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996177" w14:textId="77777777" w:rsidR="00BB64A6" w:rsidRDefault="007E76A7">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w:t>
      </w:r>
      <w:r>
        <w:rPr>
          <w:rFonts w:eastAsia="宋体" w:hint="eastAsia"/>
          <w:b/>
          <w:sz w:val="24"/>
          <w:lang w:val="en-US" w:eastAsia="zh-CN"/>
        </w:rPr>
        <w:t xml:space="preserve"> Electronic</w:t>
      </w:r>
      <w:r>
        <w:rPr>
          <w:rFonts w:eastAsia="宋体"/>
          <w:b/>
          <w:sz w:val="24"/>
          <w:lang w:val="en-US" w:eastAsia="zh-CN"/>
        </w:rPr>
        <w:tab/>
        <w:t xml:space="preserve"> R2-211xxxx</w:t>
      </w:r>
    </w:p>
    <w:p w14:paraId="003CFF8E" w14:textId="77777777" w:rsidR="00BB64A6" w:rsidRDefault="007E76A7">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November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77777777" w:rsidR="00BB64A6" w:rsidRDefault="007E76A7">
            <w:pPr>
              <w:pStyle w:val="CRCoverPage"/>
              <w:spacing w:after="0"/>
              <w:jc w:val="center"/>
              <w:rPr>
                <w:rFonts w:eastAsiaTheme="minorEastAsia"/>
                <w:sz w:val="28"/>
                <w:szCs w:val="28"/>
                <w:lang w:eastAsia="zh-CN"/>
              </w:rPr>
            </w:pPr>
            <w:r>
              <w:rPr>
                <w:rFonts w:eastAsia="宋体" w:hint="eastAsia"/>
                <w:b/>
                <w:sz w:val="28"/>
                <w:lang w:val="en-US" w:eastAsia="zh-CN"/>
              </w:rPr>
              <w:t>D</w:t>
            </w:r>
            <w:r>
              <w:rPr>
                <w:rFonts w:eastAsia="宋体"/>
                <w:b/>
                <w:sz w:val="28"/>
                <w:lang w:val="en-US" w:eastAsia="zh-CN"/>
              </w:rPr>
              <w:t>raft CR</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77777777" w:rsidR="00BB64A6" w:rsidRDefault="007E76A7">
            <w:pPr>
              <w:pStyle w:val="CRCoverPage"/>
              <w:spacing w:after="0"/>
              <w:jc w:val="center"/>
              <w:rPr>
                <w:rFonts w:eastAsiaTheme="minorEastAsia"/>
                <w:b/>
                <w:lang w:eastAsia="zh-CN"/>
              </w:rPr>
            </w:pPr>
            <w:r>
              <w:rPr>
                <w:rFonts w:eastAsia="宋体" w:hint="eastAsia"/>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7777777" w:rsidR="00BB64A6" w:rsidRDefault="007E76A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7</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77777777" w:rsidR="00BB64A6" w:rsidRDefault="007E76A7">
            <w:pPr>
              <w:pStyle w:val="CRCoverPage"/>
              <w:spacing w:after="0"/>
              <w:ind w:left="100" w:right="-609"/>
              <w:rPr>
                <w:rFonts w:eastAsia="宋体"/>
                <w:lang w:eastAsia="zh-CN"/>
              </w:rPr>
            </w:pPr>
            <w:r>
              <w:t>38.300 running CR for introduction of UE power saving enhancements</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Huawei, HiSilicon</w:t>
            </w: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77777777" w:rsidR="00BB64A6" w:rsidRDefault="007E76A7">
            <w:pPr>
              <w:pStyle w:val="CRCoverPage"/>
              <w:spacing w:after="0"/>
              <w:ind w:left="100"/>
              <w:rPr>
                <w:rFonts w:eastAsia="宋体"/>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w:t>
            </w:r>
            <w:r>
              <w:rPr>
                <w:lang w:eastAsia="zh-CN"/>
              </w:rPr>
              <w:t>19</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宋体"/>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宋体"/>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77777777" w:rsidR="00BB64A6" w:rsidRDefault="007E76A7">
            <w:pPr>
              <w:pStyle w:val="CRCoverPage"/>
              <w:ind w:left="100"/>
            </w:pPr>
            <w:r>
              <w:t>Introduction of general description, message sequence chart</w:t>
            </w:r>
            <w:r>
              <w:rPr>
                <w:rFonts w:eastAsia="宋体"/>
                <w:lang w:eastAsia="zh-CN"/>
              </w:rPr>
              <w:t xml:space="preserve"> for </w:t>
            </w:r>
            <w:r>
              <w:t xml:space="preserve">Rel-17 UE power saving enhancements in NR </w:t>
            </w:r>
            <w:r>
              <w:rPr>
                <w:lang w:val="en-US"/>
              </w:rPr>
              <w:t>.</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宋体"/>
                <w:lang w:val="en-US" w:eastAsia="zh-CN"/>
              </w:rPr>
            </w:pPr>
            <w:r>
              <w:rPr>
                <w:rFonts w:eastAsia="宋体"/>
                <w:lang w:val="en-US" w:eastAsia="zh-CN"/>
              </w:rPr>
              <w:t>3.1</w:t>
            </w:r>
            <w:r w:rsidR="00B56A31">
              <w:rPr>
                <w:rFonts w:eastAsia="宋体" w:hint="eastAsia"/>
                <w:lang w:val="en-US" w:eastAsia="zh-CN"/>
              </w:rPr>
              <w:t>,</w:t>
            </w:r>
            <w:r>
              <w:rPr>
                <w:rFonts w:eastAsia="宋体"/>
                <w:lang w:val="en-US" w:eastAsia="zh-CN"/>
              </w:rPr>
              <w:t xml:space="preserve"> </w:t>
            </w:r>
            <w:r w:rsidR="007E76A7">
              <w:rPr>
                <w:rFonts w:eastAsia="宋体"/>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7BC692DB"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4A537B">
              <w:rPr>
                <w:noProof/>
              </w:rPr>
              <w:t>TBD</w:t>
            </w:r>
          </w:p>
          <w:p w14:paraId="14121C37" w14:textId="5726B7A3"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TBD</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561F51" w:rsidRDefault="007E76A7">
      <w:pPr>
        <w:pStyle w:val="EW"/>
      </w:pPr>
      <w:r w:rsidRPr="00561F51">
        <w:t>I-RNTI</w:t>
      </w:r>
      <w:r w:rsidRPr="00561F51">
        <w:tab/>
        <w:t>Inactive RNTI</w:t>
      </w:r>
    </w:p>
    <w:p w14:paraId="1907025F" w14:textId="77777777" w:rsidR="00BB64A6" w:rsidRPr="00561F51" w:rsidRDefault="007E76A7">
      <w:pPr>
        <w:pStyle w:val="EW"/>
      </w:pPr>
      <w:r w:rsidRPr="00561F51">
        <w:t>INT-RNTI</w:t>
      </w:r>
      <w:r w:rsidRPr="00561F51">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561F51" w:rsidRDefault="007E76A7">
      <w:pPr>
        <w:pStyle w:val="EW"/>
      </w:pPr>
      <w:r w:rsidRPr="00561F51">
        <w:t>MPE</w:t>
      </w:r>
      <w:r w:rsidRPr="00561F51">
        <w:tab/>
        <w:t>Maximum Permissible Exposure</w:t>
      </w:r>
    </w:p>
    <w:p w14:paraId="37D3CBB1" w14:textId="77777777" w:rsidR="00BB64A6" w:rsidRPr="00561F51" w:rsidRDefault="007E76A7">
      <w:pPr>
        <w:pStyle w:val="EW"/>
      </w:pPr>
      <w:r w:rsidRPr="00561F51">
        <w:t>MT</w:t>
      </w:r>
      <w:r w:rsidRPr="00561F51">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378A2342"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FFS]</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t>RSTD</w:t>
      </w:r>
      <w:r>
        <w:tab/>
        <w:t>Reference Signal Time Difference</w:t>
      </w:r>
    </w:p>
    <w:p w14:paraId="73845483" w14:textId="77777777" w:rsidR="00BB64A6" w:rsidRDefault="007E76A7">
      <w:pPr>
        <w:pStyle w:val="EW"/>
      </w:pPr>
      <w:r>
        <w:lastRenderedPageBreak/>
        <w:t>SCS</w:t>
      </w:r>
      <w:r>
        <w:tab/>
        <w:t>SubCarrier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宋体"/>
          <w:lang w:eastAsia="zh-CN"/>
        </w:rPr>
        <w:t>n</w:t>
      </w:r>
      <w:r>
        <w:t>-C</w:t>
      </w:r>
      <w:r>
        <w:tab/>
        <w:t>X</w:t>
      </w:r>
      <w:r>
        <w:rPr>
          <w:rFonts w:eastAsia="宋体"/>
          <w:lang w:eastAsia="zh-CN"/>
        </w:rPr>
        <w:t>n</w:t>
      </w:r>
      <w:r>
        <w:t>-Control plane</w:t>
      </w:r>
    </w:p>
    <w:p w14:paraId="585777A6" w14:textId="77777777" w:rsidR="00BB64A6" w:rsidRDefault="007E76A7">
      <w:pPr>
        <w:pStyle w:val="EW"/>
      </w:pPr>
      <w:r>
        <w:t>X</w:t>
      </w:r>
      <w:r>
        <w:rPr>
          <w:rFonts w:eastAsia="宋体"/>
          <w:lang w:eastAsia="zh-CN"/>
        </w:rPr>
        <w:t>n</w:t>
      </w:r>
      <w:r>
        <w:t>-U</w:t>
      </w:r>
      <w:r>
        <w:tab/>
        <w:t>X</w:t>
      </w:r>
      <w:r>
        <w:rPr>
          <w:rFonts w:eastAsia="宋体"/>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30"/>
      </w:pPr>
      <w:bookmarkStart w:id="29" w:name="_Toc29376032"/>
      <w:bookmarkStart w:id="30" w:name="_Toc37231921"/>
      <w:bookmarkStart w:id="31" w:name="_Toc46501976"/>
      <w:bookmarkStart w:id="32" w:name="_Toc51971324"/>
      <w:bookmarkStart w:id="33" w:name="_Toc20387953"/>
      <w:bookmarkStart w:id="34" w:name="_Toc52551307"/>
      <w:bookmarkStart w:id="35" w:name="_Toc67860705"/>
      <w:r>
        <w:t>7.3.1</w:t>
      </w:r>
      <w:r>
        <w:tab/>
        <w:t>Overview</w:t>
      </w:r>
      <w:bookmarkEnd w:id="29"/>
      <w:bookmarkEnd w:id="30"/>
      <w:bookmarkEnd w:id="31"/>
      <w:bookmarkEnd w:id="32"/>
      <w:bookmarkEnd w:id="33"/>
      <w:bookmarkEnd w:id="34"/>
      <w:bookmarkEnd w:id="35"/>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宋体"/>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6"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57BF6CAF" w:rsidR="00BB64A6" w:rsidRDefault="007E76A7">
      <w:pPr>
        <w:pStyle w:val="B2"/>
        <w:rPr>
          <w:ins w:id="37" w:author="RAN2#115-Rapp" w:date="2021-09-09T15:11:00Z"/>
          <w:lang w:eastAsia="ko-KR"/>
        </w:rPr>
      </w:pPr>
      <w:ins w:id="38"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CSI-RS configuration for UEs in RRC_IDLE/</w:t>
        </w:r>
      </w:ins>
      <w:ins w:id="39" w:author="Ericsson Martin" w:date="2021-11-18T12:16:00Z">
        <w:r w:rsidR="006A514E">
          <w:t>RRC_</w:t>
        </w:r>
      </w:ins>
      <w:ins w:id="40" w:author="RAN2#115-Rapp" w:date="2021-09-09T15:11:00Z">
        <w:r>
          <w:t>INACTIVE</w:t>
        </w:r>
        <w:r>
          <w:rPr>
            <w:lang w:eastAsia="ko-KR"/>
          </w:rPr>
          <w:t>;</w:t>
        </w:r>
      </w:ins>
    </w:p>
    <w:p w14:paraId="2F1E2657" w14:textId="5156469E" w:rsidR="00BB64A6" w:rsidRDefault="007E76A7">
      <w:pPr>
        <w:pStyle w:val="EditorsNote"/>
        <w:ind w:left="1701" w:hanging="1417"/>
        <w:rPr>
          <w:ins w:id="41" w:author="RAN2#115-Rapp" w:date="2021-09-09T15:11:00Z"/>
          <w:lang w:eastAsia="ko-KR"/>
        </w:rPr>
      </w:pPr>
      <w:ins w:id="42" w:author="RAN2#115-Rapp" w:date="2021-09-09T15:11:00Z">
        <w:r>
          <w:rPr>
            <w:lang w:eastAsia="zh-CN"/>
          </w:rPr>
          <w:t xml:space="preserve">Editor’s </w:t>
        </w:r>
        <w:r>
          <w:rPr>
            <w:rFonts w:hint="eastAsia"/>
            <w:lang w:eastAsia="zh-CN"/>
          </w:rPr>
          <w:t>N</w:t>
        </w:r>
        <w:r>
          <w:rPr>
            <w:lang w:eastAsia="zh-CN"/>
          </w:rPr>
          <w:t>OTE:</w:t>
        </w:r>
        <w:r>
          <w:rPr>
            <w:lang w:eastAsia="zh-CN"/>
          </w:rPr>
          <w:tab/>
          <w:t xml:space="preserve">The </w:t>
        </w:r>
        <w:r>
          <w:t xml:space="preserve">naming for </w:t>
        </w:r>
        <w:r>
          <w:rPr>
            <w:lang w:eastAsia="zh-CN"/>
          </w:rPr>
          <w:t>“</w:t>
        </w:r>
        <w:r>
          <w:t>TRS/CSI-RS configuration</w:t>
        </w:r>
        <w:r>
          <w:rPr>
            <w:lang w:eastAsia="zh-CN"/>
          </w:rPr>
          <w:t xml:space="preserve">” </w:t>
        </w:r>
        <w:r>
          <w:t>depend</w:t>
        </w:r>
      </w:ins>
      <w:ins w:id="43" w:author="RAN2#116-Rapp" w:date="2021-11-19T15:49:00Z">
        <w:r w:rsidR="00561F51">
          <w:t>s</w:t>
        </w:r>
      </w:ins>
      <w:ins w:id="44" w:author="RAN2#115-Rapp" w:date="2021-09-09T15:11:00Z">
        <w:r>
          <w:t xml:space="preserve"> on the RAN1</w:t>
        </w:r>
        <w:r>
          <w:rPr>
            <w:lang w:eastAsia="zh-CN"/>
          </w:rPr>
          <w:t>.</w:t>
        </w:r>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68.55pt;height:189.8pt;mso-width-percent:0;mso-height-percent:0;mso-width-percent:0;mso-height-percent:0" o:ole="">
            <v:imagedata r:id="rId18" o:title=""/>
            <o:lock v:ext="edit" aspectratio="f"/>
          </v:shape>
          <o:OLEObject Type="Embed" ProgID="Mscgen.Chart" ShapeID="_x0000_i1028" DrawAspect="Content" ObjectID="_1698850699" r:id="rId19"/>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45" w:name="_Hlk21838225"/>
      <w:r>
        <w:t>However, when the UE detects a PDCCH transmission within the UE's PO addressed with P-RNTI, the UE is not required to monitor the subsequent PDCCH monitoring occasions within this PO.</w:t>
      </w:r>
    </w:p>
    <w:bookmarkEnd w:id="45"/>
    <w:p w14:paraId="79A2028F" w14:textId="77777777" w:rsidR="00BB64A6" w:rsidRDefault="007E76A7">
      <w:pPr>
        <w:spacing w:afterLines="50" w:after="120"/>
      </w:pPr>
      <w:r>
        <w:rPr>
          <w:rFonts w:eastAsia="宋体"/>
          <w:b/>
          <w:lang w:eastAsia="zh-CN"/>
        </w:rPr>
        <w:t>Paging optimization for UEs in CM_IDLE</w:t>
      </w:r>
      <w:r>
        <w:rPr>
          <w:rFonts w:eastAsia="宋体"/>
          <w:lang w:eastAsia="zh-CN"/>
        </w:rPr>
        <w:t>: at UE context release, the</w:t>
      </w:r>
      <w:r>
        <w:t xml:space="preserve"> </w:t>
      </w:r>
      <w:r>
        <w:rPr>
          <w:rFonts w:eastAsia="宋体"/>
          <w:lang w:eastAsia="zh-CN"/>
        </w:rPr>
        <w:t>NG-RAN node</w:t>
      </w:r>
      <w:r>
        <w:t xml:space="preserve"> may provide</w:t>
      </w:r>
      <w:r>
        <w:rPr>
          <w:rFonts w:eastAsia="宋体"/>
          <w:lang w:eastAsia="zh-CN"/>
        </w:rPr>
        <w:t xml:space="preserve"> </w:t>
      </w:r>
      <w:r>
        <w:t xml:space="preserve">the </w:t>
      </w:r>
      <w:r>
        <w:rPr>
          <w:rFonts w:eastAsia="宋体"/>
          <w:lang w:eastAsia="zh-CN"/>
        </w:rPr>
        <w:t>AMF</w:t>
      </w:r>
      <w:r>
        <w:t xml:space="preserve"> with</w:t>
      </w:r>
      <w:r>
        <w:rPr>
          <w:rFonts w:eastAsia="宋体"/>
          <w:lang w:eastAsia="zh-CN"/>
        </w:rPr>
        <w:t xml:space="preserve"> </w:t>
      </w:r>
      <w:r>
        <w:t xml:space="preserve">a list of recommended </w:t>
      </w:r>
      <w:r>
        <w:rPr>
          <w:rFonts w:eastAsia="宋体"/>
          <w:lang w:eastAsia="zh-CN"/>
        </w:rPr>
        <w:t>cells and NG-RAN nodes</w:t>
      </w:r>
      <w:r>
        <w:t xml:space="preserve"> as assistance info for subsequent paging</w:t>
      </w:r>
      <w:r>
        <w:rPr>
          <w:rFonts w:eastAsia="宋体" w:cs="Arial"/>
          <w:lang w:eastAsia="zh-CN"/>
        </w:rPr>
        <w:t xml:space="preserve">. </w:t>
      </w:r>
      <w:r>
        <w:rPr>
          <w:rFonts w:eastAsia="宋体"/>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宋体"/>
          <w:lang w:eastAsia="zh-CN"/>
        </w:rPr>
        <w:t xml:space="preserve"> </w:t>
      </w:r>
      <w:r>
        <w:t>information.</w:t>
      </w:r>
      <w:r>
        <w:rPr>
          <w:rFonts w:eastAsia="宋体"/>
          <w:lang w:eastAsia="zh-CN"/>
        </w:rPr>
        <w:t xml:space="preserve"> </w:t>
      </w:r>
      <w:r>
        <w:t xml:space="preserve">The serving NG-RAN node may also provide RAN Paging attempt information. Each paged </w:t>
      </w:r>
      <w:r>
        <w:rPr>
          <w:rFonts w:eastAsia="宋体"/>
          <w:lang w:eastAsia="zh-CN"/>
        </w:rPr>
        <w:t>NG-RAN node</w:t>
      </w:r>
      <w:r>
        <w:t xml:space="preserve"> receives the same RAN Paging attempt information</w:t>
      </w:r>
      <w:r>
        <w:rPr>
          <w:rFonts w:eastAsia="宋体"/>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lang w:eastAsia="zh-CN"/>
        </w:rPr>
        <w:t>serving NG_RAN node</w:t>
      </w:r>
      <w:r>
        <w:t xml:space="preserve"> plans to modify the RAN Paging Area currently selected at next paging attempt. If the UE </w:t>
      </w:r>
      <w:r>
        <w:rPr>
          <w:rFonts w:eastAsia="宋体"/>
          <w:lang w:eastAsia="zh-CN"/>
        </w:rPr>
        <w:t>leaves RRC_INACTIVE state</w:t>
      </w:r>
      <w:r>
        <w:t xml:space="preserve"> the Paging Attempt Count is reset.</w:t>
      </w:r>
    </w:p>
    <w:p w14:paraId="2B0983C3" w14:textId="1A35BCE1" w:rsidR="00BB64A6" w:rsidRDefault="007E76A7">
      <w:pPr>
        <w:rPr>
          <w:ins w:id="46" w:author="RAN2#115-Rapp" w:date="2021-09-09T15:13:00Z"/>
          <w:lang w:eastAsia="zh-CN"/>
        </w:rPr>
      </w:pPr>
      <w:ins w:id="47" w:author="RAN2#115-Rapp" w:date="2021-09-09T15:13:00Z">
        <w:r>
          <w:rPr>
            <w:b/>
            <w:bCs/>
            <w:szCs w:val="21"/>
          </w:rPr>
          <w:t>UE power saving for paging monitoring:</w:t>
        </w:r>
        <w:r>
          <w:rPr>
            <w:lang w:eastAsia="zh-CN"/>
          </w:rPr>
          <w:t xml:space="preserve"> in order to reduce </w:t>
        </w:r>
      </w:ins>
      <w:ins w:id="48" w:author="RAN2#116-Rapp" w:date="2021-11-19T15:55:00Z">
        <w:r w:rsidR="00F94FC7">
          <w:rPr>
            <w:lang w:eastAsia="zh-CN"/>
          </w:rPr>
          <w:t xml:space="preserve">UE </w:t>
        </w:r>
      </w:ins>
      <w:ins w:id="49" w:author="RAN2#115-Rapp" w:date="2021-09-09T15:13:00Z">
        <w:r>
          <w:rPr>
            <w:lang w:eastAsia="zh-CN"/>
          </w:rPr>
          <w:t xml:space="preserve">power consumption due to false paging alarms, </w:t>
        </w:r>
      </w:ins>
      <w:ins w:id="50" w:author="RAN2#116-Rapp" w:date="2021-11-19T15:55:00Z">
        <w:r w:rsidR="00F94FC7">
          <w:rPr>
            <w:lang w:eastAsia="zh-CN"/>
          </w:rPr>
          <w:t xml:space="preserve">the group of </w:t>
        </w:r>
      </w:ins>
      <w:ins w:id="51"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52" w:author="RAN2#116-Rapp" w:date="2021-11-19T11:11:00Z">
        <w:r w:rsidR="00482819" w:rsidRPr="00482819">
          <w:t xml:space="preserve">shall monitor </w:t>
        </w:r>
        <w:r w:rsidR="00482819">
          <w:t>PDCCH</w:t>
        </w:r>
        <w:r w:rsidR="00482819" w:rsidRPr="00482819">
          <w:t xml:space="preserve"> in its PO to </w:t>
        </w:r>
      </w:ins>
      <w:ins w:id="53" w:author="RAN2#115-Rapp" w:date="2021-09-09T15:13:00Z">
        <w:r w:rsidRPr="00E60C94">
          <w:t xml:space="preserve">receive a paging message on PDSCH if the subgroup </w:t>
        </w:r>
      </w:ins>
      <w:ins w:id="54" w:author="RAN2#116-Rapp" w:date="2021-11-19T15:56:00Z">
        <w:r w:rsidR="00F94FC7" w:rsidRPr="00E60C94">
          <w:t xml:space="preserve">to </w:t>
        </w:r>
      </w:ins>
      <w:ins w:id="55" w:author="RAN2#115-Rapp" w:date="2021-09-09T15:13:00Z">
        <w:r w:rsidRPr="00E60C94">
          <w:t>which the UE belongs is paged</w:t>
        </w:r>
      </w:ins>
      <w:ins w:id="56" w:author="RAN2#116-Rapp" w:date="2021-11-19T15:56:00Z">
        <w:r w:rsidR="00F94FC7">
          <w:t xml:space="preserve"> </w:t>
        </w:r>
        <w:r w:rsidR="00F94FC7" w:rsidRPr="00E60C94">
          <w:t xml:space="preserve">as indicated via </w:t>
        </w:r>
      </w:ins>
      <w:ins w:id="57" w:author="RAN2#116-Rapp" w:date="2021-11-19T11:12:00Z">
        <w:r w:rsidR="00482819" w:rsidRPr="00482819">
          <w:t xml:space="preserve">associated </w:t>
        </w:r>
      </w:ins>
      <w:ins w:id="58" w:author="RAN2#116-Rapp" w:date="2021-11-19T15:56:00Z">
        <w:r w:rsidR="00F94FC7">
          <w:t>PEI</w:t>
        </w:r>
      </w:ins>
      <w:ins w:id="59" w:author="RAN2#116-Rapp" w:date="2021-11-19T11:12:00Z">
        <w:r w:rsidR="00482819" w:rsidRPr="00482819">
          <w:t xml:space="preserve"> or the UE is unable to monitor the</w:t>
        </w:r>
      </w:ins>
      <w:ins w:id="60" w:author="RAN2#116-Rapp" w:date="2021-11-19T11:32:00Z">
        <w:r w:rsidR="009B7960" w:rsidRPr="009B7960">
          <w:t xml:space="preserve"> </w:t>
        </w:r>
        <w:r w:rsidR="009B7960" w:rsidRPr="00482819">
          <w:t>associated</w:t>
        </w:r>
      </w:ins>
      <w:ins w:id="61" w:author="RAN2#116-Rapp" w:date="2021-11-19T11:12:00Z">
        <w:r w:rsidR="00482819" w:rsidRPr="00482819">
          <w:t xml:space="preserve"> PEI occasion corresponding to its PO</w:t>
        </w:r>
      </w:ins>
      <w:ins w:id="62" w:author="RAN2#115-Rapp" w:date="2021-09-09T15:13:00Z">
        <w:r w:rsidRPr="00E60C94">
          <w:t>.</w:t>
        </w:r>
      </w:ins>
      <w:ins w:id="63" w:author="RAN2#116-Rapp" w:date="2021-11-15T16:52:00Z">
        <w:r>
          <w:rPr>
            <w:rFonts w:eastAsiaTheme="minorEastAsia" w:hint="eastAsia"/>
            <w:lang w:eastAsia="zh-CN"/>
          </w:rPr>
          <w:t xml:space="preserve"> </w:t>
        </w:r>
      </w:ins>
    </w:p>
    <w:p w14:paraId="2710A975" w14:textId="77777777" w:rsidR="00BB64A6" w:rsidRDefault="007E76A7">
      <w:pPr>
        <w:rPr>
          <w:ins w:id="64" w:author="RAN2#115-Rapp" w:date="2021-09-09T15:16:00Z"/>
        </w:rPr>
      </w:pPr>
      <w:ins w:id="65"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66" w:author="RAN2#115-Rapp" w:date="2021-09-09T15:16:00Z"/>
          <w:rFonts w:eastAsia="Yu Mincho"/>
          <w:lang w:eastAsia="ja-JP"/>
        </w:rPr>
      </w:pPr>
      <w:ins w:id="67" w:author="RAN2#115-Rapp" w:date="2021-09-09T15:16:00Z">
        <w:r w:rsidRPr="00A14846">
          <w:rPr>
            <w:rFonts w:eastAsia="Yu Mincho"/>
            <w:lang w:eastAsia="ja-JP"/>
          </w:rPr>
          <w:t>-</w:t>
        </w:r>
        <w:r w:rsidRPr="00A14846">
          <w:rPr>
            <w:rFonts w:eastAsia="Yu Mincho"/>
            <w:lang w:eastAsia="ja-JP"/>
          </w:rPr>
          <w:tab/>
          <w:t xml:space="preserve">They </w:t>
        </w:r>
      </w:ins>
      <w:ins w:id="68" w:author="RAN2#116-Rapp" w:date="2021-11-19T15:56:00Z">
        <w:r w:rsidR="007C37A6" w:rsidRPr="00A14846">
          <w:rPr>
            <w:rFonts w:eastAsia="Yu Mincho"/>
            <w:lang w:eastAsia="ja-JP"/>
          </w:rPr>
          <w:t>are</w:t>
        </w:r>
      </w:ins>
      <w:ins w:id="69" w:author="RAN2#116-Rapp" w:date="2021-11-19T15:57:00Z">
        <w:r w:rsidR="007C37A6">
          <w:rPr>
            <w:rFonts w:eastAsia="Yu Mincho"/>
            <w:lang w:eastAsia="ja-JP"/>
          </w:rPr>
          <w:t xml:space="preserve"> </w:t>
        </w:r>
      </w:ins>
      <w:ins w:id="70" w:author="RAN2#115-Rapp" w:date="2021-09-09T15:16:00Z">
        <w:r w:rsidRPr="00A14846">
          <w:rPr>
            <w:rFonts w:eastAsia="Yu Mincho"/>
            <w:lang w:eastAsia="ja-JP"/>
          </w:rPr>
          <w:t>formed based on either CN controlled subgrouping or UE ID based subgrouping.</w:t>
        </w:r>
      </w:ins>
      <w:ins w:id="71"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72" w:author="RAN2#115-Rapp" w:date="2021-09-09T15:16:00Z"/>
          <w:rFonts w:eastAsia="Yu Mincho"/>
          <w:lang w:eastAsia="ja-JP"/>
        </w:rPr>
      </w:pPr>
      <w:ins w:id="73"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74" w:author="RAN2#116-Rapp" w:date="2021-11-19T15:57:00Z">
        <w:r w:rsidR="007C37A6">
          <w:rPr>
            <w:rFonts w:eastAsia="Yu Mincho"/>
            <w:lang w:eastAsia="ja-JP"/>
          </w:rPr>
          <w:t>is</w:t>
        </w:r>
      </w:ins>
      <w:ins w:id="75" w:author="RAN2#115-Rapp" w:date="2021-09-09T15:16:00Z">
        <w:r w:rsidRPr="00A14846">
          <w:rPr>
            <w:rFonts w:eastAsia="Yu Mincho"/>
            <w:lang w:eastAsia="ja-JP"/>
          </w:rPr>
          <w:t xml:space="preserve"> </w:t>
        </w:r>
        <w:r w:rsidRPr="00A14846">
          <w:rPr>
            <w:rFonts w:eastAsia="Yu Mincho" w:hint="eastAsia"/>
            <w:lang w:eastAsia="ja-JP"/>
          </w:rPr>
          <w:t>used</w:t>
        </w:r>
      </w:ins>
      <w:ins w:id="76" w:author="Chunli" w:date="2021-11-17T13:12:00Z">
        <w:r w:rsidR="00E40E3E" w:rsidRPr="00A14846">
          <w:rPr>
            <w:rFonts w:eastAsia="Yu Mincho"/>
            <w:lang w:eastAsia="ja-JP"/>
          </w:rPr>
          <w:t xml:space="preserve"> </w:t>
        </w:r>
      </w:ins>
      <w:ins w:id="77" w:author="RAN2#116-Rapp" w:date="2021-11-19T15:57:00Z">
        <w:r w:rsidR="007C37A6" w:rsidRPr="00A14846">
          <w:rPr>
            <w:rFonts w:eastAsia="Yu Mincho"/>
            <w:lang w:eastAsia="ja-JP"/>
          </w:rPr>
          <w:t>if supported by the UE and network</w:t>
        </w:r>
      </w:ins>
      <w:ins w:id="78" w:author="RAN2#115-Rapp" w:date="2021-09-09T15:16:00Z">
        <w:r w:rsidRPr="00A14846">
          <w:rPr>
            <w:rFonts w:eastAsia="Yu Mincho"/>
            <w:lang w:eastAsia="ja-JP"/>
          </w:rPr>
          <w:t>.</w:t>
        </w:r>
      </w:ins>
    </w:p>
    <w:p w14:paraId="16958B65" w14:textId="51FC53AA" w:rsidR="00BB64A6" w:rsidRDefault="007E76A7">
      <w:pPr>
        <w:overflowPunct w:val="0"/>
        <w:autoSpaceDE w:val="0"/>
        <w:autoSpaceDN w:val="0"/>
        <w:adjustRightInd w:val="0"/>
        <w:ind w:left="568" w:hanging="284"/>
        <w:textAlignment w:val="baseline"/>
        <w:rPr>
          <w:ins w:id="79" w:author="RAN2#115-Rapp" w:date="2021-09-09T15:16:00Z"/>
          <w:rFonts w:eastAsia="Yu Mincho"/>
          <w:lang w:eastAsia="ja-JP"/>
        </w:rPr>
      </w:pPr>
      <w:ins w:id="80" w:author="RAN2#115-Rapp" w:date="2021-09-09T15:16:00Z">
        <w:r>
          <w:rPr>
            <w:rFonts w:eastAsia="Yu Mincho"/>
            <w:lang w:eastAsia="ja-JP"/>
          </w:rPr>
          <w:t>-</w:t>
        </w:r>
        <w:r>
          <w:rPr>
            <w:rFonts w:eastAsia="Yu Mincho"/>
            <w:lang w:eastAsia="ja-JP"/>
          </w:rPr>
          <w:tab/>
        </w:r>
      </w:ins>
      <w:ins w:id="81" w:author="RAN2#116-Rapp" w:date="2021-11-19T12:16:00Z">
        <w:r w:rsidR="00FB1C17" w:rsidRPr="00FB1C17">
          <w:rPr>
            <w:rFonts w:eastAsia="Yu Mincho"/>
            <w:lang w:eastAsia="ja-JP"/>
          </w:rPr>
          <w:t>The RRC state (RRC_IDLE or RRC_INACTIVE state) doesn’t impact UE subgroup of one UE</w:t>
        </w:r>
      </w:ins>
      <w:ins w:id="82" w:author="RAN2#115-Rapp" w:date="2021-09-09T15:16:00Z">
        <w:r>
          <w:rPr>
            <w:rFonts w:eastAsia="Yu Mincho"/>
            <w:lang w:eastAsia="ja-JP"/>
          </w:rPr>
          <w:t>.</w:t>
        </w:r>
      </w:ins>
    </w:p>
    <w:p w14:paraId="021151A7" w14:textId="013DBBE2" w:rsidR="00BB64A6" w:rsidRPr="00F94FC7" w:rsidRDefault="007E76A7" w:rsidP="00B31147">
      <w:pPr>
        <w:overflowPunct w:val="0"/>
        <w:autoSpaceDE w:val="0"/>
        <w:autoSpaceDN w:val="0"/>
        <w:adjustRightInd w:val="0"/>
        <w:ind w:left="568" w:hanging="284"/>
        <w:textAlignment w:val="baseline"/>
        <w:rPr>
          <w:ins w:id="83" w:author="RAN2#115-Rapp" w:date="2021-09-09T15:16:00Z"/>
          <w:rFonts w:eastAsia="Yu Mincho"/>
          <w:lang w:eastAsia="ja-JP"/>
        </w:rPr>
      </w:pPr>
      <w:ins w:id="84" w:author="RAN2#115-Rapp" w:date="2021-09-09T15:16:00Z">
        <w:r>
          <w:rPr>
            <w:rFonts w:eastAsia="Yu Mincho"/>
            <w:lang w:eastAsia="ja-JP"/>
          </w:rPr>
          <w:t>-</w:t>
        </w:r>
        <w:r>
          <w:rPr>
            <w:rFonts w:eastAsia="Yu Mincho"/>
            <w:lang w:eastAsia="ja-JP"/>
          </w:rPr>
          <w:tab/>
        </w:r>
      </w:ins>
      <w:ins w:id="85" w:author="RAN2#116-Rapp" w:date="2021-11-19T15:57:00Z">
        <w:r w:rsidR="003947A8">
          <w:rPr>
            <w:rFonts w:eastAsia="Yu Mincho"/>
            <w:lang w:eastAsia="ja-JP"/>
          </w:rPr>
          <w:t>S</w:t>
        </w:r>
      </w:ins>
      <w:ins w:id="86" w:author="RAN2#115-Rapp" w:date="2021-09-09T15:16:00Z">
        <w:r>
          <w:rPr>
            <w:rFonts w:eastAsia="Yu Mincho"/>
            <w:lang w:eastAsia="ja-JP"/>
          </w:rPr>
          <w:t xml:space="preserve">ubgrouping </w:t>
        </w:r>
      </w:ins>
      <w:commentRangeStart w:id="87"/>
      <w:ins w:id="88" w:author="RAN2#116-Rapp" w:date="2021-11-19T15:58:00Z">
        <w:r w:rsidR="003947A8">
          <w:rPr>
            <w:rFonts w:eastAsia="Yu Mincho"/>
            <w:lang w:eastAsia="ja-JP"/>
          </w:rPr>
          <w:t>support</w:t>
        </w:r>
      </w:ins>
      <w:commentRangeEnd w:id="87"/>
      <w:r w:rsidR="00A76486">
        <w:rPr>
          <w:rStyle w:val="afff"/>
        </w:rPr>
        <w:commentReference w:id="87"/>
      </w:r>
      <w:ins w:id="89" w:author="RAN2#116-Rapp" w:date="2021-11-19T15:58:00Z">
        <w:r w:rsidR="003947A8">
          <w:rPr>
            <w:rFonts w:eastAsia="Yu Mincho"/>
            <w:lang w:eastAsia="ja-JP"/>
          </w:rPr>
          <w:t xml:space="preserve"> </w:t>
        </w:r>
      </w:ins>
      <w:ins w:id="90" w:author="RAN2#115-Rapp" w:date="2021-09-09T15:16:00Z">
        <w:r>
          <w:rPr>
            <w:rFonts w:eastAsia="Yu Mincho"/>
            <w:lang w:eastAsia="ja-JP"/>
          </w:rPr>
          <w:t xml:space="preserve">is </w:t>
        </w:r>
      </w:ins>
      <w:ins w:id="91" w:author="RAN2#116-Rapp" w:date="2021-11-19T15:58:00Z">
        <w:r w:rsidR="003947A8">
          <w:rPr>
            <w:rFonts w:eastAsia="Yu Mincho"/>
            <w:lang w:eastAsia="ja-JP"/>
          </w:rPr>
          <w:t>broadcast</w:t>
        </w:r>
      </w:ins>
      <w:ins w:id="92" w:author="RAN2#115-Rapp" w:date="2021-09-09T15:16:00Z">
        <w:r>
          <w:rPr>
            <w:rFonts w:eastAsia="Yu Mincho"/>
            <w:lang w:eastAsia="ja-JP"/>
          </w:rPr>
          <w:t xml:space="preserve"> in the system information</w:t>
        </w:r>
      </w:ins>
      <w:ins w:id="93" w:author="RAN2#116-Rapp" w:date="2021-11-19T11:24:00Z">
        <w:r w:rsidR="00FB63B8" w:rsidRPr="00FB63B8">
          <w:t xml:space="preserve"> </w:t>
        </w:r>
        <w:r w:rsidR="00FB63B8" w:rsidRPr="00FB63B8">
          <w:rPr>
            <w:rFonts w:eastAsia="Yu Mincho"/>
            <w:lang w:eastAsia="ja-JP"/>
          </w:rPr>
          <w:t>as one of the following</w:t>
        </w:r>
      </w:ins>
      <w:ins w:id="94" w:author="Chunli" w:date="2021-11-17T13:15:00Z">
        <w:r w:rsidR="000D1B4C">
          <w:rPr>
            <w:rFonts w:eastAsia="Yu Mincho"/>
            <w:lang w:eastAsia="ja-JP"/>
          </w:rPr>
          <w:t xml:space="preserve">: </w:t>
        </w:r>
      </w:ins>
      <w:ins w:id="95"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 UE ID based</w:t>
        </w:r>
        <w:r w:rsidR="003947A8" w:rsidRPr="007822E8">
          <w:rPr>
            <w:rFonts w:eastAsia="Yu Mincho"/>
            <w:lang w:eastAsia="ja-JP"/>
          </w:rPr>
          <w:t xml:space="preserve"> </w:t>
        </w:r>
        <w:r w:rsidR="003947A8">
          <w:rPr>
            <w:rFonts w:eastAsia="Yu Mincho"/>
            <w:lang w:eastAsia="ja-JP"/>
          </w:rPr>
          <w:t>subgrouping, or both</w:t>
        </w:r>
      </w:ins>
      <w:ins w:id="96" w:author="RAN2#115-Rapp" w:date="2021-09-09T15:16:00Z">
        <w:r>
          <w:rPr>
            <w:rFonts w:eastAsia="Yu Mincho"/>
            <w:lang w:eastAsia="ja-JP"/>
          </w:rPr>
          <w:t>.</w:t>
        </w:r>
      </w:ins>
      <w:ins w:id="97" w:author="RAN2#116-Rapp" w:date="2021-11-15T14:30:00Z">
        <w:r>
          <w:rPr>
            <w:lang w:eastAsia="zh-CN"/>
          </w:rPr>
          <w:t xml:space="preserve"> </w:t>
        </w:r>
      </w:ins>
    </w:p>
    <w:p w14:paraId="67EB3212" w14:textId="6E526007" w:rsidR="00BB64A6" w:rsidRDefault="007E76A7">
      <w:pPr>
        <w:pStyle w:val="EditorsNote"/>
        <w:ind w:left="1701" w:hanging="1417"/>
        <w:rPr>
          <w:ins w:id="98" w:author="RAN2#116-Rapp" w:date="2021-11-15T14:27:00Z"/>
          <w:lang w:eastAsia="zh-CN"/>
        </w:rPr>
      </w:pPr>
      <w:ins w:id="99" w:author="RAN2#115-Rapp" w:date="2021-09-09T15:16:00Z">
        <w:r>
          <w:rPr>
            <w:lang w:eastAsia="zh-CN"/>
          </w:rPr>
          <w:t xml:space="preserve">Editor’s </w:t>
        </w:r>
        <w:r>
          <w:rPr>
            <w:rFonts w:hint="eastAsia"/>
            <w:lang w:eastAsia="zh-CN"/>
          </w:rPr>
          <w:t>N</w:t>
        </w:r>
        <w:r>
          <w:rPr>
            <w:lang w:eastAsia="zh-CN"/>
          </w:rPr>
          <w:t>OTE:</w:t>
        </w:r>
        <w:r>
          <w:rPr>
            <w:lang w:eastAsia="zh-CN"/>
          </w:rPr>
          <w:tab/>
          <w:t xml:space="preserve">Details on whether the RAN </w:t>
        </w:r>
      </w:ins>
      <w:ins w:id="100" w:author="RAN2#116-Rapp" w:date="2021-11-18T14:29:00Z">
        <w:r w:rsidR="007822E8">
          <w:rPr>
            <w:rFonts w:eastAsia="宋体" w:hint="eastAsia"/>
            <w:lang w:val="en-US" w:eastAsia="zh-CN"/>
          </w:rPr>
          <w:t>support</w:t>
        </w:r>
      </w:ins>
      <w:ins w:id="101" w:author="RAN2#115-Rapp" w:date="2021-09-09T15:16:00Z">
        <w:r>
          <w:rPr>
            <w:lang w:eastAsia="zh-CN"/>
          </w:rPr>
          <w:t xml:space="preserve"> of subgrouping is signalled by explicit indication or implicitly, and what the RAN </w:t>
        </w:r>
      </w:ins>
      <w:ins w:id="102" w:author="RAN2#116-Rapp" w:date="2021-11-19T10:50:00Z">
        <w:r w:rsidR="00BC6B3C">
          <w:rPr>
            <w:rFonts w:eastAsia="宋体" w:hint="eastAsia"/>
            <w:lang w:val="en-US" w:eastAsia="zh-CN"/>
          </w:rPr>
          <w:t>support</w:t>
        </w:r>
      </w:ins>
      <w:ins w:id="103" w:author="RAN2#115-Rapp" w:date="2021-09-09T15:16:00Z">
        <w:r>
          <w:rPr>
            <w:lang w:eastAsia="zh-CN"/>
          </w:rPr>
          <w:t xml:space="preserve"> of subgrouping includes (e.g. only CN controlled subgrouping, or only UE ID based subgrouping, or both) are FFS.</w:t>
        </w:r>
      </w:ins>
    </w:p>
    <w:p w14:paraId="4D0E4002" w14:textId="6C69DD6E" w:rsidR="00BB64A6" w:rsidRDefault="007E76A7">
      <w:pPr>
        <w:pStyle w:val="EditorsNote"/>
        <w:ind w:left="1701" w:hanging="1417"/>
        <w:rPr>
          <w:ins w:id="104" w:author="RAN2#116-Rapp" w:date="2021-11-15T14:42:00Z"/>
          <w:lang w:eastAsia="zh-CN"/>
        </w:rPr>
      </w:pPr>
      <w:ins w:id="105" w:author="RAN2#116-Rapp" w:date="2021-11-15T14:27:00Z">
        <w:r>
          <w:rPr>
            <w:lang w:eastAsia="zh-CN"/>
          </w:rPr>
          <w:t xml:space="preserve">Editor’s </w:t>
        </w:r>
        <w:r>
          <w:rPr>
            <w:rFonts w:hint="eastAsia"/>
            <w:lang w:eastAsia="zh-CN"/>
          </w:rPr>
          <w:t>N</w:t>
        </w:r>
        <w:r>
          <w:rPr>
            <w:lang w:eastAsia="zh-CN"/>
          </w:rPr>
          <w:t>OTE:</w:t>
        </w:r>
        <w:r>
          <w:rPr>
            <w:lang w:eastAsia="zh-CN"/>
          </w:rPr>
          <w:tab/>
        </w:r>
      </w:ins>
      <w:ins w:id="106" w:author="RAN2#116-Rapp" w:date="2021-11-15T16:41:00Z">
        <w:r>
          <w:rPr>
            <w:lang w:eastAsia="zh-CN"/>
          </w:rPr>
          <w:t>It is a</w:t>
        </w:r>
      </w:ins>
      <w:ins w:id="107" w:author="RAN2#116-Rapp" w:date="2021-11-15T14:28:00Z">
        <w:r>
          <w:rPr>
            <w:lang w:eastAsia="zh-CN"/>
          </w:rPr>
          <w:t>ssume</w:t>
        </w:r>
      </w:ins>
      <w:ins w:id="108" w:author="RAN2#116-Rapp" w:date="2021-11-15T16:41:00Z">
        <w:r>
          <w:rPr>
            <w:lang w:eastAsia="zh-CN"/>
          </w:rPr>
          <w:t>d</w:t>
        </w:r>
      </w:ins>
      <w:ins w:id="109" w:author="RAN2#116-Rapp" w:date="2021-11-15T14:28:00Z">
        <w:r>
          <w:rPr>
            <w:lang w:eastAsia="zh-CN"/>
          </w:rPr>
          <w:t xml:space="preserve"> that one subgroup indication refer</w:t>
        </w:r>
      </w:ins>
      <w:ins w:id="110" w:author="RAN2#116-Rapp" w:date="2021-11-19T15:58:00Z">
        <w:r w:rsidR="00E77A39">
          <w:rPr>
            <w:lang w:eastAsia="zh-CN"/>
          </w:rPr>
          <w:t>s</w:t>
        </w:r>
      </w:ins>
      <w:ins w:id="111" w:author="RAN2#116-Rapp" w:date="2021-11-15T14:28:00Z">
        <w:r>
          <w:rPr>
            <w:lang w:eastAsia="zh-CN"/>
          </w:rPr>
          <w:t xml:space="preserve"> to either CN </w:t>
        </w:r>
      </w:ins>
      <w:ins w:id="112" w:author="RAN2#116-Rapp" w:date="2021-11-15T14:29:00Z">
        <w:r>
          <w:rPr>
            <w:lang w:eastAsia="zh-CN"/>
          </w:rPr>
          <w:t xml:space="preserve">controlled subgrouping </w:t>
        </w:r>
      </w:ins>
      <w:ins w:id="113" w:author="RAN2#116-Rapp" w:date="2021-11-15T14:28:00Z">
        <w:r>
          <w:rPr>
            <w:lang w:eastAsia="zh-CN"/>
          </w:rPr>
          <w:t xml:space="preserve">or </w:t>
        </w:r>
      </w:ins>
      <w:ins w:id="114" w:author="RAN2#116-Rapp" w:date="2021-11-15T14:29:00Z">
        <w:r>
          <w:rPr>
            <w:lang w:eastAsia="zh-CN"/>
          </w:rPr>
          <w:t>UE ID based subgrouping</w:t>
        </w:r>
      </w:ins>
      <w:ins w:id="115" w:author="RAN2#116-Rapp" w:date="2021-11-15T14:28:00Z">
        <w:r>
          <w:rPr>
            <w:lang w:eastAsia="zh-CN"/>
          </w:rPr>
          <w:t>, i.e. the subgroup ID fo</w:t>
        </w:r>
      </w:ins>
      <w:ins w:id="116" w:author="RAN2#116-Rapp" w:date="2021-11-15T14:29:00Z">
        <w:r>
          <w:rPr>
            <w:lang w:eastAsia="zh-CN"/>
          </w:rPr>
          <w:t>r CN controlled subgrouping and UE ID based subgrouping is not overlapping</w:t>
        </w:r>
      </w:ins>
      <w:ins w:id="117" w:author="RAN2#116-Rapp" w:date="2021-11-15T14:27:00Z">
        <w:r>
          <w:rPr>
            <w:lang w:eastAsia="zh-CN"/>
          </w:rPr>
          <w:t>.</w:t>
        </w:r>
      </w:ins>
    </w:p>
    <w:p w14:paraId="36BA5BED" w14:textId="77777777" w:rsidR="00BB64A6" w:rsidRDefault="007E76A7">
      <w:pPr>
        <w:pStyle w:val="EditorsNote"/>
        <w:ind w:left="1701" w:hanging="1417"/>
        <w:rPr>
          <w:ins w:id="118" w:author="RAN2#115-Rapp" w:date="2021-09-09T15:16:00Z"/>
          <w:lang w:eastAsia="zh-CN"/>
        </w:rPr>
      </w:pPr>
      <w:ins w:id="119" w:author="RAN2#116-Rapp" w:date="2021-11-15T14:42:00Z">
        <w:r>
          <w:rPr>
            <w:lang w:eastAsia="zh-CN"/>
          </w:rPr>
          <w:t xml:space="preserve">Editor’s </w:t>
        </w:r>
        <w:r>
          <w:rPr>
            <w:rFonts w:hint="eastAsia"/>
            <w:lang w:eastAsia="zh-CN"/>
          </w:rPr>
          <w:t>N</w:t>
        </w:r>
        <w:r>
          <w:rPr>
            <w:lang w:eastAsia="zh-CN"/>
          </w:rPr>
          <w:t>OTE:</w:t>
        </w:r>
        <w:r>
          <w:rPr>
            <w:lang w:eastAsia="zh-CN"/>
          </w:rPr>
          <w:tab/>
        </w:r>
      </w:ins>
      <w:ins w:id="120" w:author="RAN2#116-Rapp" w:date="2021-11-15T16:42:00Z">
        <w:r>
          <w:rPr>
            <w:lang w:eastAsia="zh-CN"/>
          </w:rPr>
          <w:t>It is assumed</w:t>
        </w:r>
      </w:ins>
      <w:ins w:id="121" w:author="RAN2#116-Rapp" w:date="2021-11-15T14:42:00Z">
        <w:r>
          <w:rPr>
            <w:lang w:eastAsia="zh-CN"/>
          </w:rPr>
          <w:t xml:space="preserve"> that</w:t>
        </w:r>
      </w:ins>
      <w:ins w:id="122" w:author="RAN2#116-Rapp" w:date="2021-11-15T14:43:00Z">
        <w:r>
          <w:t xml:space="preserve"> </w:t>
        </w:r>
        <w:r>
          <w:rPr>
            <w:lang w:eastAsia="zh-CN"/>
          </w:rPr>
          <w:t>separate indications for UE capability of CN controlled subgrouping and UE ID based subgrouping</w:t>
        </w:r>
      </w:ins>
      <w:ins w:id="123" w:author="Huawei-Jagdeep" w:date="2021-11-15T13:45:00Z">
        <w:r>
          <w:rPr>
            <w:lang w:eastAsia="zh-CN"/>
          </w:rPr>
          <w:t xml:space="preserve"> </w:t>
        </w:r>
      </w:ins>
      <w:ins w:id="124" w:author="RAN2#116-Rapp" w:date="2021-11-16T09:47:00Z">
        <w:r>
          <w:rPr>
            <w:lang w:eastAsia="zh-CN"/>
          </w:rPr>
          <w:t>will be used</w:t>
        </w:r>
      </w:ins>
      <w:ins w:id="125" w:author="RAN2#116-Rapp" w:date="2021-11-15T14:42:00Z">
        <w:r>
          <w:rPr>
            <w:lang w:eastAsia="zh-CN"/>
          </w:rPr>
          <w:t>.</w:t>
        </w:r>
      </w:ins>
      <w:ins w:id="126" w:author="RAN2#116-Rapp" w:date="2021-11-15T14:43:00Z">
        <w:r>
          <w:t xml:space="preserve"> </w:t>
        </w:r>
        <w:r>
          <w:rPr>
            <w:lang w:eastAsia="zh-CN"/>
          </w:rPr>
          <w:t>UE’s capability of supporting the UE ID based subgrouping is reported to RAN by AS UE capability signalling while R2 assumes that UE’s capability of supporting the CN controlled subgrouping is reported to CN by NAS signalling.</w:t>
        </w:r>
      </w:ins>
    </w:p>
    <w:p w14:paraId="26656CB7" w14:textId="02D0057C" w:rsidR="00BB64A6" w:rsidRDefault="007E76A7">
      <w:pPr>
        <w:ind w:leftChars="100" w:left="200"/>
        <w:rPr>
          <w:ins w:id="127" w:author="RAN2#115-Rapp" w:date="2021-09-01T16:01:00Z"/>
        </w:rPr>
      </w:pPr>
      <w:ins w:id="128" w:author="RAN2#115-Rapp" w:date="2021-09-01T16:01:00Z">
        <w:r>
          <w:rPr>
            <w:b/>
          </w:rPr>
          <w:t xml:space="preserve">CN controlled subgrouping: </w:t>
        </w:r>
        <w:r>
          <w:t>AMF is responsible for assigning subgroup ID to the UE</w:t>
        </w:r>
        <w:r>
          <w:rPr>
            <w:rFonts w:hint="eastAsia"/>
          </w:rPr>
          <w:t>.</w:t>
        </w:r>
        <w:r>
          <w:t xml:space="preserve"> </w:t>
        </w:r>
      </w:ins>
      <w:ins w:id="129" w:author="RAN2#116-Rapp" w:date="2021-11-15T14:33:00Z">
        <w:r>
          <w:t xml:space="preserve">The total number of subgroups for </w:t>
        </w:r>
      </w:ins>
      <w:ins w:id="130" w:author="RAN2#116-Rapp" w:date="2021-11-15T14:34:00Z">
        <w:r>
          <w:t>CN controlled subgrouping</w:t>
        </w:r>
      </w:ins>
      <w:ins w:id="131" w:author="RAN2#116-Rapp" w:date="2021-11-15T14:33:00Z">
        <w:r>
          <w:t xml:space="preserve"> can be configured up to 8</w:t>
        </w:r>
      </w:ins>
      <w:ins w:id="132" w:author="RAN2#116-Rapp" w:date="2021-11-15T14:35:00Z">
        <w:r>
          <w:t>,</w:t>
        </w:r>
      </w:ins>
      <w:ins w:id="133" w:author="RAN2#116-Rapp" w:date="2021-11-15T14:33:00Z">
        <w:r>
          <w:t xml:space="preserve"> e.g. by OAM. </w:t>
        </w:r>
      </w:ins>
      <w:ins w:id="134" w:author="RAN2#115-Rapp" w:date="2021-09-01T16:01:00Z">
        <w:r>
          <w:t>The following figure describes the procedure for CN controlled subgrouping:</w:t>
        </w:r>
      </w:ins>
    </w:p>
    <w:p w14:paraId="1C086540" w14:textId="77777777" w:rsidR="00BB64A6" w:rsidRDefault="00574109">
      <w:pPr>
        <w:pStyle w:val="TF"/>
        <w:ind w:leftChars="100" w:left="200"/>
        <w:rPr>
          <w:ins w:id="135" w:author="RAN2#115-Rapp" w:date="2021-09-01T16:01:00Z"/>
        </w:rPr>
      </w:pPr>
      <w:ins w:id="136" w:author="RAN2#115-Rapp" w:date="2021-09-01T16:01:00Z">
        <w:r>
          <w:rPr>
            <w:rFonts w:eastAsia="Yu Mincho"/>
            <w:noProof/>
          </w:rPr>
          <w:object w:dxaOrig="7065" w:dyaOrig="4140" w14:anchorId="3BAF6B38">
            <v:shape id="_x0000_i1027" type="#_x0000_t75" alt="" style="width:354.25pt;height:207pt;mso-width-percent:0;mso-height-percent:0;mso-width-percent:0;mso-height-percent:0" o:ole="">
              <v:imagedata r:id="rId24" o:title=""/>
            </v:shape>
            <o:OLEObject Type="Embed" ProgID="Mscgen.Chart" ShapeID="_x0000_i1027" DrawAspect="Content" ObjectID="_1698850700" r:id="rId25"/>
          </w:object>
        </w:r>
      </w:ins>
    </w:p>
    <w:p w14:paraId="4E1815F8" w14:textId="77777777" w:rsidR="00BB64A6" w:rsidRDefault="007E76A7">
      <w:pPr>
        <w:pStyle w:val="TF"/>
        <w:ind w:leftChars="100" w:left="200"/>
        <w:rPr>
          <w:ins w:id="137" w:author="RAN2#115-Rapp" w:date="2021-09-01T16:01:00Z"/>
        </w:rPr>
      </w:pPr>
      <w:ins w:id="138" w:author="RAN2#115-Rapp" w:date="2021-09-01T16:01:00Z">
        <w:r>
          <w:t>Figure 9.2.5-1: Procedure for CN controlled subgrouping</w:t>
        </w:r>
      </w:ins>
    </w:p>
    <w:p w14:paraId="5D0C3CEB" w14:textId="47470C90" w:rsidR="00DC3521" w:rsidRDefault="00407E5D">
      <w:pPr>
        <w:overflowPunct w:val="0"/>
        <w:autoSpaceDE w:val="0"/>
        <w:autoSpaceDN w:val="0"/>
        <w:adjustRightInd w:val="0"/>
        <w:ind w:leftChars="242" w:left="768" w:hanging="284"/>
        <w:textAlignment w:val="baseline"/>
        <w:rPr>
          <w:ins w:id="139" w:author="Ericsson Martin" w:date="2021-11-18T12:58:00Z"/>
          <w:rFonts w:eastAsia="Yu Mincho"/>
          <w:lang w:eastAsia="ja-JP"/>
        </w:rPr>
      </w:pPr>
      <w:ins w:id="140" w:author="RAN2#116-Rapp" w:date="2021-11-19T11:31:00Z">
        <w:r>
          <w:rPr>
            <w:rFonts w:eastAsia="Yu Mincho"/>
            <w:lang w:eastAsia="ja-JP"/>
          </w:rPr>
          <w:t>1</w:t>
        </w:r>
      </w:ins>
      <w:ins w:id="141" w:author="Ericsson Martin" w:date="2021-11-18T12:58:00Z">
        <w:r w:rsidR="00DC3521">
          <w:rPr>
            <w:rFonts w:eastAsia="Yu Mincho"/>
            <w:lang w:eastAsia="ja-JP"/>
          </w:rPr>
          <w:t>.</w:t>
        </w:r>
        <w:r w:rsidR="00DC3521">
          <w:rPr>
            <w:rFonts w:eastAsia="Yu Mincho"/>
            <w:lang w:eastAsia="ja-JP"/>
          </w:rPr>
          <w:tab/>
          <w:t>The UE indicates it</w:t>
        </w:r>
      </w:ins>
      <w:ins w:id="142" w:author="RAN2#116-Rapp" w:date="2021-11-19T11:30:00Z">
        <w:r>
          <w:rPr>
            <w:rFonts w:eastAsia="Yu Mincho"/>
            <w:lang w:eastAsia="ja-JP"/>
          </w:rPr>
          <w:t>s</w:t>
        </w:r>
      </w:ins>
      <w:ins w:id="143" w:author="Ericsson Martin" w:date="2021-11-18T12:58:00Z">
        <w:r w:rsidR="00DC3521">
          <w:rPr>
            <w:rFonts w:eastAsia="Yu Mincho"/>
            <w:lang w:eastAsia="ja-JP"/>
          </w:rPr>
          <w:t xml:space="preserve"> support </w:t>
        </w:r>
      </w:ins>
      <w:ins w:id="144" w:author="RAN2#116-Rapp" w:date="2021-11-19T11:30:00Z">
        <w:r>
          <w:rPr>
            <w:rFonts w:eastAsia="Yu Mincho"/>
            <w:lang w:eastAsia="ja-JP"/>
          </w:rPr>
          <w:t xml:space="preserve">of </w:t>
        </w:r>
      </w:ins>
      <w:ins w:id="145" w:author="Ericsson Martin" w:date="2021-11-18T12:58:00Z">
        <w:r w:rsidR="00DC3521">
          <w:rPr>
            <w:rFonts w:eastAsia="Yu Mincho"/>
            <w:lang w:eastAsia="ja-JP"/>
          </w:rPr>
          <w:t xml:space="preserve">CN controlled subgrouping via NAS signalling. </w:t>
        </w:r>
      </w:ins>
    </w:p>
    <w:p w14:paraId="0D0FA071" w14:textId="7B35D13A" w:rsidR="00BB64A6" w:rsidRDefault="00407E5D">
      <w:pPr>
        <w:overflowPunct w:val="0"/>
        <w:autoSpaceDE w:val="0"/>
        <w:autoSpaceDN w:val="0"/>
        <w:adjustRightInd w:val="0"/>
        <w:ind w:leftChars="242" w:left="768" w:hanging="284"/>
        <w:textAlignment w:val="baseline"/>
        <w:rPr>
          <w:ins w:id="146" w:author="RAN2#115-Rapp" w:date="2021-09-01T16:03:00Z"/>
          <w:rFonts w:eastAsia="Yu Mincho"/>
          <w:lang w:eastAsia="ja-JP"/>
        </w:rPr>
      </w:pPr>
      <w:ins w:id="147" w:author="RAN2#116-Rapp" w:date="2021-11-19T11:31:00Z">
        <w:r>
          <w:rPr>
            <w:rFonts w:eastAsia="Yu Mincho"/>
            <w:lang w:eastAsia="ja-JP"/>
          </w:rPr>
          <w:t>2</w:t>
        </w:r>
      </w:ins>
      <w:ins w:id="148" w:author="RAN2#115-Rapp" w:date="2021-09-01T16:03:00Z">
        <w:r w:rsidR="007E76A7">
          <w:rPr>
            <w:rFonts w:eastAsia="Yu Mincho"/>
            <w:lang w:eastAsia="ja-JP"/>
          </w:rPr>
          <w:t>.</w:t>
        </w:r>
        <w:r w:rsidR="007E76A7">
          <w:rPr>
            <w:rFonts w:eastAsia="Yu Mincho"/>
            <w:lang w:eastAsia="ja-JP"/>
          </w:rPr>
          <w:tab/>
        </w:r>
      </w:ins>
      <w:ins w:id="149" w:author="Ericsson Martin" w:date="2021-11-18T12:57:00Z">
        <w:r w:rsidR="00392F4B">
          <w:rPr>
            <w:rFonts w:eastAsia="Yu Mincho"/>
            <w:lang w:eastAsia="ja-JP"/>
          </w:rPr>
          <w:t>If the UE supports CN controlled subgrouping</w:t>
        </w:r>
      </w:ins>
      <w:ins w:id="150" w:author="RAN2#116-Rapp" w:date="2021-11-19T11:38:00Z">
        <w:r w:rsidR="001D6F5B">
          <w:rPr>
            <w:rFonts w:eastAsia="Yu Mincho"/>
            <w:lang w:eastAsia="ja-JP"/>
          </w:rPr>
          <w:t>,</w:t>
        </w:r>
      </w:ins>
      <w:ins w:id="151" w:author="RAN2#116-Rapp" w:date="2021-11-19T16:00:00Z">
        <w:r w:rsidR="00B77747">
          <w:rPr>
            <w:rFonts w:eastAsia="Yu Mincho"/>
            <w:lang w:eastAsia="ja-JP"/>
          </w:rPr>
          <w:t xml:space="preserve"> t</w:t>
        </w:r>
      </w:ins>
      <w:ins w:id="152"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153" w:author="RAN2#115-Rapp" w:date="2021-09-01T16:03:00Z"/>
          <w:rFonts w:eastAsia="Yu Mincho"/>
          <w:lang w:eastAsia="ja-JP"/>
        </w:rPr>
      </w:pPr>
      <w:ins w:id="154" w:author="RAN2#116-Rapp" w:date="2021-11-19T11:31:00Z">
        <w:r>
          <w:rPr>
            <w:rFonts w:eastAsia="Yu Mincho"/>
            <w:lang w:eastAsia="ja-JP"/>
          </w:rPr>
          <w:t>3</w:t>
        </w:r>
      </w:ins>
      <w:ins w:id="155"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156" w:author="RAN2#116-Rapp" w:date="2021-11-19T11:40:00Z">
        <w:r w:rsidR="00AF27BF">
          <w:t>subgroup ID</w:t>
        </w:r>
      </w:ins>
      <w:ins w:id="157"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158" w:author="RAN2#116-Rapp" w:date="2021-11-19T11:36:00Z"/>
          <w:rFonts w:eastAsia="Yu Mincho"/>
          <w:lang w:eastAsia="ja-JP"/>
        </w:rPr>
      </w:pPr>
      <w:ins w:id="159" w:author="RAN2#116-Rapp" w:date="2021-11-19T11:31:00Z">
        <w:r>
          <w:rPr>
            <w:rFonts w:eastAsia="Yu Mincho"/>
            <w:lang w:eastAsia="ja-JP"/>
          </w:rPr>
          <w:t>4</w:t>
        </w:r>
      </w:ins>
      <w:ins w:id="160"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161" w:author="RAN2#116-Rapp" w:date="2021-11-19T11:41:00Z">
        <w:r w:rsidR="00AF27BF">
          <w:t>subgroup ID</w:t>
        </w:r>
      </w:ins>
      <w:ins w:id="162" w:author="RAN2#115-Rapp" w:date="2021-09-01T16:03:00Z">
        <w:r w:rsidR="007E76A7">
          <w:t xml:space="preserve"> for paging the UE in RRC_IDLE/ RRC_INACTIVE state</w:t>
        </w:r>
        <w:r w:rsidR="007E76A7">
          <w:rPr>
            <w:rFonts w:eastAsia="Yu Mincho"/>
            <w:lang w:eastAsia="ja-JP"/>
          </w:rPr>
          <w:t>.</w:t>
        </w:r>
      </w:ins>
    </w:p>
    <w:p w14:paraId="7F3F6D7B" w14:textId="266F78DD" w:rsidR="00C941B1" w:rsidRPr="004913EC" w:rsidRDefault="00C941B1" w:rsidP="004913EC">
      <w:pPr>
        <w:overflowPunct w:val="0"/>
        <w:autoSpaceDE w:val="0"/>
        <w:autoSpaceDN w:val="0"/>
        <w:adjustRightInd w:val="0"/>
        <w:ind w:leftChars="242" w:left="768" w:hanging="284"/>
        <w:textAlignment w:val="baseline"/>
        <w:rPr>
          <w:ins w:id="163" w:author="RAN2#116-Rapp" w:date="2021-11-19T11:36:00Z"/>
        </w:rPr>
      </w:pPr>
      <w:ins w:id="164"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165" w:author="RAN2#116-Rapp" w:date="2021-11-19T11:47:00Z">
        <w:r w:rsidR="004913EC">
          <w:rPr>
            <w:rFonts w:eastAsia="Yu Mincho"/>
            <w:lang w:eastAsia="ja-JP"/>
          </w:rPr>
          <w:t xml:space="preserve">When </w:t>
        </w:r>
      </w:ins>
      <w:ins w:id="166" w:author="RAN2#116-Rapp" w:date="2021-11-19T12:23:00Z">
        <w:r w:rsidR="008271C2">
          <w:rPr>
            <w:rFonts w:eastAsia="Yu Mincho"/>
            <w:lang w:eastAsia="ja-JP"/>
          </w:rPr>
          <w:t xml:space="preserve">the </w:t>
        </w:r>
      </w:ins>
      <w:ins w:id="167" w:author="RAN2#116-Rapp" w:date="2021-11-19T11:47:00Z">
        <w:r w:rsidR="004913EC">
          <w:t xml:space="preserve">paging message for the UE is arrived </w:t>
        </w:r>
      </w:ins>
      <w:ins w:id="168" w:author="RAN2#116-Rapp" w:date="2021-11-19T11:55:00Z">
        <w:r w:rsidR="009F7007">
          <w:t xml:space="preserve">from the CN </w:t>
        </w:r>
        <w:commentRangeStart w:id="169"/>
        <w:r w:rsidR="009F7007">
          <w:t xml:space="preserve">to the </w:t>
        </w:r>
      </w:ins>
      <w:ins w:id="170" w:author="RAN2#116-Rapp" w:date="2021-11-19T11:56:00Z">
        <w:r w:rsidR="009F7007">
          <w:t>gNB</w:t>
        </w:r>
      </w:ins>
      <w:commentRangeEnd w:id="169"/>
      <w:r w:rsidR="00487F35">
        <w:rPr>
          <w:rStyle w:val="afff"/>
        </w:rPr>
        <w:commentReference w:id="169"/>
      </w:r>
      <w:ins w:id="171" w:author="RAN2#116-Rapp" w:date="2021-11-19T11:55:00Z">
        <w:r w:rsidR="009F7007">
          <w:t xml:space="preserve"> </w:t>
        </w:r>
      </w:ins>
      <w:ins w:id="172" w:author="RAN2#116-Rapp" w:date="2021-11-19T11:47:00Z">
        <w:r w:rsidR="004913EC">
          <w:t>or generated</w:t>
        </w:r>
      </w:ins>
      <w:ins w:id="173" w:author="RAN2#116-Rapp" w:date="2021-11-19T11:56:00Z">
        <w:r w:rsidR="009F7007">
          <w:t xml:space="preserve"> by the gNB</w:t>
        </w:r>
      </w:ins>
      <w:ins w:id="174" w:author="RAN2#116-Rapp" w:date="2021-11-19T11:47:00Z">
        <w:r w:rsidR="004913EC">
          <w:t xml:space="preserve">, </w:t>
        </w:r>
      </w:ins>
      <w:ins w:id="175"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7666822A" w:rsidR="0067509E" w:rsidRDefault="00C941B1">
      <w:pPr>
        <w:overflowPunct w:val="0"/>
        <w:autoSpaceDE w:val="0"/>
        <w:autoSpaceDN w:val="0"/>
        <w:adjustRightInd w:val="0"/>
        <w:ind w:leftChars="242" w:left="768" w:hanging="284"/>
        <w:textAlignment w:val="baseline"/>
        <w:rPr>
          <w:ins w:id="176" w:author="RAN2#115-Rapp" w:date="2021-09-01T16:03:00Z"/>
          <w:rFonts w:eastAsia="Yu Mincho"/>
          <w:lang w:eastAsia="ja-JP"/>
        </w:rPr>
      </w:pPr>
      <w:ins w:id="177" w:author="RAN2#116-Rapp" w:date="2021-11-19T11:37:00Z">
        <w:r>
          <w:rPr>
            <w:rFonts w:eastAsia="Yu Mincho"/>
            <w:lang w:eastAsia="ja-JP"/>
          </w:rPr>
          <w:t>6</w:t>
        </w:r>
      </w:ins>
      <w:ins w:id="178"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179" w:author="RAN2#116-Rapp" w:date="2021-11-19T14:35:00Z">
        <w:r w:rsidR="00B1074E" w:rsidRPr="00B1074E">
          <w:rPr>
            <w:rFonts w:eastAsia="Yu Mincho"/>
            <w:lang w:eastAsia="ja-JP"/>
          </w:rPr>
          <w:t xml:space="preserve">Before </w:t>
        </w:r>
      </w:ins>
      <w:ins w:id="180" w:author="RAN2#116-Rapp" w:date="2021-11-19T11:34:00Z">
        <w:r w:rsidRPr="00C941B1">
          <w:rPr>
            <w:rFonts w:eastAsia="Yu Mincho"/>
            <w:lang w:eastAsia="ja-JP"/>
          </w:rPr>
          <w:t xml:space="preserve">the UE is paged in </w:t>
        </w:r>
      </w:ins>
      <w:ins w:id="181" w:author="RAN2#116-Rapp" w:date="2021-11-19T11:35:00Z">
        <w:r>
          <w:rPr>
            <w:rFonts w:eastAsia="Yu Mincho"/>
            <w:lang w:eastAsia="ja-JP"/>
          </w:rPr>
          <w:t>the</w:t>
        </w:r>
      </w:ins>
      <w:ins w:id="182"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183" w:author="RAN2#116-Rapp" w:date="2021-11-19T11:36:00Z">
        <w:r>
          <w:rPr>
            <w:rFonts w:eastAsia="Yu Mincho"/>
            <w:lang w:eastAsia="ja-JP"/>
          </w:rPr>
          <w:t>indicates</w:t>
        </w:r>
      </w:ins>
      <w:ins w:id="184" w:author="RAN2#116-Rapp" w:date="2021-11-19T11:34:00Z">
        <w:r w:rsidRPr="00C941B1">
          <w:rPr>
            <w:rFonts w:eastAsia="Yu Mincho"/>
            <w:lang w:eastAsia="ja-JP"/>
          </w:rPr>
          <w:t xml:space="preserve"> the subgroup</w:t>
        </w:r>
      </w:ins>
      <w:ins w:id="185" w:author="RAN2#116-Rapp" w:date="2021-11-19T11:36:00Z">
        <w:r>
          <w:rPr>
            <w:rFonts w:eastAsia="Yu Mincho"/>
            <w:lang w:eastAsia="ja-JP"/>
          </w:rPr>
          <w:t>(</w:t>
        </w:r>
      </w:ins>
      <w:ins w:id="186" w:author="RAN2#116-Rapp" w:date="2021-11-19T11:34:00Z">
        <w:r w:rsidRPr="00C941B1">
          <w:rPr>
            <w:rFonts w:eastAsia="Yu Mincho"/>
            <w:lang w:eastAsia="ja-JP"/>
          </w:rPr>
          <w:t>s</w:t>
        </w:r>
      </w:ins>
      <w:ins w:id="187" w:author="RAN2#116-Rapp" w:date="2021-11-19T11:36:00Z">
        <w:r>
          <w:rPr>
            <w:rFonts w:eastAsia="Yu Mincho"/>
            <w:lang w:eastAsia="ja-JP"/>
          </w:rPr>
          <w:t>)</w:t>
        </w:r>
      </w:ins>
      <w:ins w:id="188" w:author="RAN2#116-Rapp" w:date="2021-11-19T11:34:00Z">
        <w:r w:rsidRPr="00C941B1">
          <w:rPr>
            <w:rFonts w:eastAsia="Yu Mincho"/>
            <w:lang w:eastAsia="ja-JP"/>
          </w:rPr>
          <w:t xml:space="preserve"> of the UE</w:t>
        </w:r>
      </w:ins>
      <w:ins w:id="189" w:author="RAN2#116-Rapp" w:date="2021-11-19T11:36:00Z">
        <w:r>
          <w:rPr>
            <w:rFonts w:eastAsia="Yu Mincho"/>
            <w:lang w:eastAsia="ja-JP"/>
          </w:rPr>
          <w:t>(</w:t>
        </w:r>
      </w:ins>
      <w:ins w:id="190" w:author="RAN2#116-Rapp" w:date="2021-11-19T11:34:00Z">
        <w:r w:rsidRPr="00C941B1">
          <w:rPr>
            <w:rFonts w:eastAsia="Yu Mincho"/>
            <w:lang w:eastAsia="ja-JP"/>
          </w:rPr>
          <w:t>s</w:t>
        </w:r>
      </w:ins>
      <w:ins w:id="191" w:author="RAN2#116-Rapp" w:date="2021-11-19T11:36:00Z">
        <w:r>
          <w:rPr>
            <w:rFonts w:eastAsia="Yu Mincho"/>
            <w:lang w:eastAsia="ja-JP"/>
          </w:rPr>
          <w:t>)</w:t>
        </w:r>
      </w:ins>
      <w:ins w:id="192" w:author="RAN2#116-Rapp" w:date="2021-11-19T11:34:00Z">
        <w:r>
          <w:rPr>
            <w:rFonts w:eastAsia="Yu Mincho"/>
            <w:lang w:eastAsia="ja-JP"/>
          </w:rPr>
          <w:t xml:space="preserve"> that </w:t>
        </w:r>
      </w:ins>
      <w:ins w:id="193" w:author="RAN2#116-Rapp" w:date="2021-11-19T11:36:00Z">
        <w:r>
          <w:rPr>
            <w:rFonts w:eastAsia="Yu Mincho"/>
            <w:lang w:eastAsia="ja-JP"/>
          </w:rPr>
          <w:t>is</w:t>
        </w:r>
      </w:ins>
      <w:ins w:id="194" w:author="RAN2#116-Rapp" w:date="2021-11-19T11:34:00Z">
        <w:r w:rsidRPr="00C941B1">
          <w:rPr>
            <w:rFonts w:eastAsia="Yu Mincho"/>
            <w:lang w:eastAsia="ja-JP"/>
          </w:rPr>
          <w:t xml:space="preserve"> </w:t>
        </w:r>
        <w:commentRangeStart w:id="195"/>
        <w:r w:rsidRPr="00C941B1">
          <w:rPr>
            <w:rFonts w:eastAsia="Yu Mincho"/>
            <w:lang w:eastAsia="ja-JP"/>
          </w:rPr>
          <w:t>paged</w:t>
        </w:r>
      </w:ins>
      <w:commentRangeEnd w:id="195"/>
      <w:r w:rsidR="00561626">
        <w:rPr>
          <w:rStyle w:val="afff"/>
        </w:rPr>
        <w:commentReference w:id="195"/>
      </w:r>
      <w:ins w:id="196" w:author="RAN2#116-Rapp" w:date="2021-11-18T14:51:00Z">
        <w:r w:rsidR="0067509E">
          <w:rPr>
            <w:rFonts w:eastAsia="宋体"/>
            <w:lang w:eastAsia="en-GB"/>
          </w:rPr>
          <w:t>.</w:t>
        </w:r>
      </w:ins>
    </w:p>
    <w:p w14:paraId="2F70601A" w14:textId="77777777" w:rsidR="00BB64A6" w:rsidRDefault="007E76A7">
      <w:pPr>
        <w:pStyle w:val="EditorsNote"/>
        <w:ind w:leftChars="242" w:left="1901" w:hanging="1417"/>
        <w:rPr>
          <w:ins w:id="197" w:author="RAN2#115-Rapp" w:date="2021-09-01T16:03:00Z"/>
          <w:lang w:eastAsia="zh-CN"/>
        </w:rPr>
      </w:pPr>
      <w:ins w:id="198"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2 above is FFS. The design and procedure are up to SA2/CT1.</w:t>
        </w:r>
      </w:ins>
    </w:p>
    <w:p w14:paraId="0523A4AF" w14:textId="77777777" w:rsidR="00BB64A6" w:rsidRDefault="007E76A7">
      <w:pPr>
        <w:pStyle w:val="EditorsNote"/>
        <w:ind w:leftChars="242" w:left="1901" w:hanging="1417"/>
        <w:rPr>
          <w:ins w:id="199" w:author="RAN2#115-Rapp" w:date="2021-09-01T16:03:00Z"/>
          <w:lang w:eastAsia="ko-KR"/>
        </w:rPr>
      </w:pPr>
      <w:ins w:id="200" w:author="RAN2#115-Rapp" w:date="2021-09-01T16:03:00Z">
        <w:r>
          <w:rPr>
            <w:lang w:eastAsia="zh-CN"/>
          </w:rPr>
          <w:t xml:space="preserve">Editor’s </w:t>
        </w:r>
        <w:r>
          <w:rPr>
            <w:rFonts w:hint="eastAsia"/>
            <w:lang w:eastAsia="zh-CN"/>
          </w:rPr>
          <w:t>N</w:t>
        </w:r>
        <w:r>
          <w:rPr>
            <w:lang w:eastAsia="zh-CN"/>
          </w:rPr>
          <w:t>OTE:</w:t>
        </w:r>
        <w:r>
          <w:rPr>
            <w:lang w:eastAsia="zh-CN"/>
          </w:rPr>
          <w:tab/>
          <w:t>Exact information in step 3 above is FFS. The message(s) and associated design are up to RAN3.</w:t>
        </w:r>
      </w:ins>
    </w:p>
    <w:p w14:paraId="43717BE1" w14:textId="77777777" w:rsidR="00BB64A6" w:rsidRDefault="007E76A7">
      <w:pPr>
        <w:pStyle w:val="EditorsNote"/>
        <w:ind w:leftChars="242" w:left="1901" w:hanging="1417"/>
        <w:rPr>
          <w:ins w:id="201" w:author="RAN2#115-Rapp" w:date="2021-09-09T15:17:00Z"/>
          <w:lang w:eastAsia="ko-KR"/>
        </w:rPr>
      </w:pPr>
      <w:ins w:id="202" w:author="RAN2#115-Rapp" w:date="2021-09-09T15:17:00Z">
        <w:r>
          <w:rPr>
            <w:lang w:eastAsia="zh-CN"/>
          </w:rPr>
          <w:t xml:space="preserve">Editor’s </w:t>
        </w:r>
        <w:r>
          <w:rPr>
            <w:rFonts w:hint="eastAsia"/>
            <w:lang w:eastAsia="zh-CN"/>
          </w:rPr>
          <w:t>N</w:t>
        </w:r>
        <w:r>
          <w:rPr>
            <w:lang w:eastAsia="zh-CN"/>
          </w:rPr>
          <w:t>OTE:</w:t>
        </w:r>
        <w:r>
          <w:rPr>
            <w:lang w:eastAsia="zh-CN"/>
          </w:rPr>
          <w:tab/>
          <w:t>We</w:t>
        </w:r>
        <w:r>
          <w:t xml:space="preserve"> assume that </w:t>
        </w:r>
        <w:r>
          <w:rPr>
            <w:lang w:eastAsia="zh-CN"/>
          </w:rPr>
          <w:t>all the cells within the registration area supports the same number of CN assigned subgroups;</w:t>
        </w:r>
        <w:r>
          <w:t xml:space="preserve"> we</w:t>
        </w:r>
        <w:r>
          <w:rPr>
            <w:lang w:eastAsia="zh-CN"/>
          </w:rPr>
          <w:t xml:space="preserve"> </w:t>
        </w:r>
        <w:r>
          <w:t>will revisit this assumption only if serious issues are found</w:t>
        </w:r>
        <w:r>
          <w:rPr>
            <w:lang w:eastAsia="zh-CN"/>
          </w:rPr>
          <w:t>.</w:t>
        </w:r>
      </w:ins>
    </w:p>
    <w:p w14:paraId="73AA4A51" w14:textId="0EEAC558" w:rsidR="00BB64A6" w:rsidRDefault="007E76A7">
      <w:pPr>
        <w:ind w:leftChars="100" w:left="200"/>
        <w:rPr>
          <w:ins w:id="203" w:author="RAN2#115-Rapp" w:date="2021-09-09T15:17:00Z"/>
        </w:rPr>
      </w:pPr>
      <w:ins w:id="204"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574109">
      <w:pPr>
        <w:pStyle w:val="TF"/>
        <w:ind w:leftChars="100" w:left="200"/>
        <w:rPr>
          <w:ins w:id="205" w:author="RAN2#115-Rapp" w:date="2021-09-01T16:03:00Z"/>
        </w:rPr>
      </w:pPr>
      <w:ins w:id="206" w:author="RAN2#115-Rapp" w:date="2021-09-01T16:03:00Z">
        <w:r>
          <w:rPr>
            <w:rFonts w:eastAsia="Yu Mincho"/>
            <w:noProof/>
          </w:rPr>
          <w:object w:dxaOrig="8955" w:dyaOrig="3285" w14:anchorId="495C0AA6">
            <v:shape id="_x0000_i1026" type="#_x0000_t75" alt="" style="width:447.55pt;height:164.45pt;mso-width-percent:0;mso-height-percent:0;mso-width-percent:0;mso-height-percent:0" o:ole="">
              <v:imagedata r:id="rId26" o:title=""/>
            </v:shape>
            <o:OLEObject Type="Embed" ProgID="Mscgen.Chart" ShapeID="_x0000_i1026" DrawAspect="Content" ObjectID="_1698850701" r:id="rId27"/>
          </w:object>
        </w:r>
      </w:ins>
    </w:p>
    <w:p w14:paraId="1487436D" w14:textId="77777777" w:rsidR="00BB64A6" w:rsidRDefault="007E76A7">
      <w:pPr>
        <w:pStyle w:val="TF"/>
        <w:ind w:leftChars="100" w:left="200"/>
        <w:rPr>
          <w:ins w:id="207" w:author="RAN2#115-Rapp" w:date="2021-09-01T16:03:00Z"/>
        </w:rPr>
      </w:pPr>
      <w:ins w:id="208"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209" w:author="RAN2#115-Rapp" w:date="2021-09-09T15:18:00Z"/>
          <w:rFonts w:eastAsia="Yu Mincho"/>
          <w:lang w:eastAsia="ja-JP"/>
        </w:rPr>
      </w:pPr>
      <w:ins w:id="210"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11" w:author="RAN2#116-Rapp" w:date="2021-11-18T14:51:00Z"/>
          <w:rFonts w:eastAsia="Yu Mincho"/>
          <w:lang w:eastAsia="ja-JP"/>
        </w:rPr>
      </w:pPr>
      <w:ins w:id="212"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20D2FB6C" w:rsidR="003B6B5D" w:rsidRPr="004913EC" w:rsidRDefault="003B6B5D" w:rsidP="003B6B5D">
      <w:pPr>
        <w:overflowPunct w:val="0"/>
        <w:autoSpaceDE w:val="0"/>
        <w:autoSpaceDN w:val="0"/>
        <w:adjustRightInd w:val="0"/>
        <w:ind w:leftChars="242" w:left="768" w:hanging="284"/>
        <w:textAlignment w:val="baseline"/>
        <w:rPr>
          <w:ins w:id="213" w:author="RAN2#116-Rapp" w:date="2021-11-19T12:06:00Z"/>
        </w:rPr>
      </w:pPr>
      <w:ins w:id="214"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paging message for the UE is arrived from the CN to the gNB or 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7FB8B76" w:rsidR="0067509E" w:rsidRPr="0067509E" w:rsidRDefault="003B6B5D" w:rsidP="0067509E">
      <w:pPr>
        <w:overflowPunct w:val="0"/>
        <w:autoSpaceDE w:val="0"/>
        <w:autoSpaceDN w:val="0"/>
        <w:adjustRightInd w:val="0"/>
        <w:ind w:leftChars="242" w:left="768" w:hanging="284"/>
        <w:textAlignment w:val="baseline"/>
        <w:rPr>
          <w:ins w:id="215" w:author="RAN2#115-Rapp" w:date="2021-09-09T15:18:00Z"/>
          <w:rFonts w:eastAsia="Yu Mincho"/>
          <w:lang w:eastAsia="ja-JP"/>
        </w:rPr>
      </w:pPr>
      <w:ins w:id="216" w:author="RAN2#116-Rapp" w:date="2021-11-19T12:06:00Z">
        <w:r>
          <w:rPr>
            <w:rFonts w:eastAsia="Yu Mincho"/>
            <w:lang w:eastAsia="ja-JP"/>
          </w:rPr>
          <w:t>4</w:t>
        </w:r>
      </w:ins>
      <w:ins w:id="217"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18" w:author="RAN2#116-Rapp" w:date="2021-11-19T14:35:00Z">
        <w:r w:rsidR="00B1074E" w:rsidRPr="00B1074E">
          <w:rPr>
            <w:rFonts w:eastAsia="Yu Mincho"/>
            <w:lang w:eastAsia="ja-JP"/>
          </w:rPr>
          <w:t xml:space="preserve">Before </w:t>
        </w:r>
      </w:ins>
      <w:ins w:id="219"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w:t>
        </w:r>
        <w:commentRangeStart w:id="220"/>
        <w:r w:rsidRPr="00C941B1">
          <w:rPr>
            <w:rFonts w:eastAsia="Yu Mincho"/>
            <w:lang w:eastAsia="ja-JP"/>
          </w:rPr>
          <w:t>paged</w:t>
        </w:r>
      </w:ins>
      <w:ins w:id="221" w:author="RAN2#116-Rapp" w:date="2021-11-18T14:51:00Z">
        <w:r w:rsidR="0067509E">
          <w:rPr>
            <w:rFonts w:eastAsia="宋体"/>
            <w:lang w:eastAsia="en-GB"/>
          </w:rPr>
          <w:t>.</w:t>
        </w:r>
      </w:ins>
      <w:commentRangeEnd w:id="220"/>
      <w:r w:rsidR="00227D2B">
        <w:rPr>
          <w:rStyle w:val="afff"/>
        </w:rPr>
        <w:commentReference w:id="220"/>
      </w:r>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1"/>
      </w:pPr>
      <w:bookmarkStart w:id="222" w:name="_Toc67860784"/>
      <w:bookmarkStart w:id="223" w:name="_Toc52551385"/>
      <w:bookmarkStart w:id="224" w:name="_Toc46502054"/>
      <w:bookmarkStart w:id="225" w:name="_Toc51971402"/>
      <w:r>
        <w:t>11</w:t>
      </w:r>
      <w:r>
        <w:tab/>
        <w:t>UE Power Saving</w:t>
      </w:r>
      <w:bookmarkEnd w:id="222"/>
      <w:bookmarkEnd w:id="223"/>
      <w:bookmarkEnd w:id="224"/>
      <w:bookmarkEnd w:id="225"/>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宋体"/>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5" type="#_x0000_t75" alt="" style="width:382.9pt;height:107.2pt;mso-width-percent:0;mso-height-percent:0;mso-width-percent:0;mso-height-percent:0" o:ole="">
            <v:imagedata r:id="rId28" o:title=""/>
          </v:shape>
          <o:OLEObject Type="Embed" ProgID="Visio.Drawing.11" ShapeID="_x0000_i1025" DrawAspect="Content" ObjectID="_1698850702" r:id="rId29"/>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Power saving in RRC_IDLE and RRC_INACTIVE can also be achieved by UE relaxing neighbour cells RRM measurements when it meets the criteria determining it is in low mobility and/or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1FC38267" w:rsidR="00BB64A6" w:rsidRDefault="007E76A7">
      <w:pPr>
        <w:rPr>
          <w:ins w:id="226" w:author="RAN2#115-Rapp" w:date="2021-09-09T15:20:00Z"/>
        </w:rPr>
      </w:pPr>
      <w:ins w:id="227" w:author="RAN2#115-Rapp" w:date="2021-09-09T15:20:00Z">
        <w:r>
          <w:t>UE Power saving in RRC_IDLE</w:t>
        </w:r>
        <w:r>
          <w:rPr>
            <w:rFonts w:hint="eastAsia"/>
          </w:rPr>
          <w:t>/</w:t>
        </w:r>
        <w:r>
          <w:t xml:space="preserve">RRC_INACTIVE may be enabled by using RRC_CONNECTED state TRS/CSI-RS. </w:t>
        </w:r>
      </w:ins>
      <w:ins w:id="228" w:author="RAN2#116-Rapp" w:date="2021-11-19T16:01:00Z">
        <w:r w:rsidR="00F96CB2" w:rsidRPr="00F96CB2">
          <w:t xml:space="preserve"> </w:t>
        </w:r>
        <w:r w:rsidR="00F96CB2">
          <w:t>These</w:t>
        </w:r>
      </w:ins>
      <w:ins w:id="229" w:author="RAN2#116-Rapp" w:date="2021-11-19T16:05:00Z">
        <w:r w:rsidR="0017090E">
          <w:t xml:space="preserve"> </w:t>
        </w:r>
      </w:ins>
      <w:ins w:id="230" w:author="RAN2#115-Rapp" w:date="2021-09-09T15:20:00Z">
        <w:r>
          <w:t>TRS/CSI-RS allow UEs in RRC_IDLE/RRC_INACTIVE to sleep longer before waking-up for its paging occasion. The TRS/CSI-RS configuration is provided in SIBX.</w:t>
        </w:r>
      </w:ins>
      <w:ins w:id="231" w:author="RAN2#116-Rapp" w:date="2021-11-15T17:23:00Z">
        <w:r>
          <w:t xml:space="preserve"> </w:t>
        </w:r>
      </w:ins>
      <w:ins w:id="232" w:author="RAN2#116-Rapp" w:date="2021-11-15T17:50:00Z">
        <w:r>
          <w:t xml:space="preserve">The </w:t>
        </w:r>
      </w:ins>
      <w:ins w:id="233" w:author="RAN2#116-Rapp" w:date="2021-11-18T14:32:00Z">
        <w:r w:rsidR="007822E8">
          <w:t>availability</w:t>
        </w:r>
      </w:ins>
      <w:ins w:id="234" w:author="RAN2#116-Rapp" w:date="2021-11-15T17:50:00Z">
        <w:r>
          <w:t xml:space="preserve"> of TRS/CSI-RS configuration in SIBX is </w:t>
        </w:r>
      </w:ins>
      <w:ins w:id="235" w:author="RAN2#116-Rapp" w:date="2021-11-15T17:51:00Z">
        <w:r>
          <w:t xml:space="preserve">indicated by </w:t>
        </w:r>
      </w:ins>
      <w:ins w:id="236" w:author="RAN2#116-Rapp" w:date="2021-11-15T17:52:00Z">
        <w:r>
          <w:t xml:space="preserve">L1 based </w:t>
        </w:r>
      </w:ins>
      <w:ins w:id="237" w:author="RAN2#116-Rapp" w:date="2021-11-15T17:51:00Z">
        <w:r>
          <w:t>TRS availability indication</w:t>
        </w:r>
      </w:ins>
      <w:ins w:id="238" w:author="RAN2#116-Rapp" w:date="2021-11-15T17:52:00Z">
        <w:r>
          <w:t>.</w:t>
        </w:r>
      </w:ins>
    </w:p>
    <w:p w14:paraId="1AE2F497" w14:textId="4B0D24AD" w:rsidR="00BB64A6" w:rsidRDefault="007E76A7">
      <w:pPr>
        <w:pStyle w:val="EditorsNote"/>
        <w:ind w:left="1701" w:hanging="1417"/>
        <w:rPr>
          <w:ins w:id="239" w:author="RAN2#116-Rapp" w:date="2021-11-15T17:18:00Z"/>
          <w:lang w:eastAsia="zh-CN"/>
        </w:rPr>
      </w:pPr>
      <w:ins w:id="240" w:author="RAN2#115-Rapp" w:date="2021-09-01T16:06:00Z">
        <w:r>
          <w:rPr>
            <w:lang w:eastAsia="zh-CN"/>
          </w:rPr>
          <w:t xml:space="preserve">Editor’s </w:t>
        </w:r>
        <w:r>
          <w:rPr>
            <w:rFonts w:hint="eastAsia"/>
            <w:lang w:eastAsia="zh-CN"/>
          </w:rPr>
          <w:t>N</w:t>
        </w:r>
        <w:r>
          <w:rPr>
            <w:lang w:eastAsia="zh-CN"/>
          </w:rPr>
          <w:t>OTE:</w:t>
        </w:r>
        <w:r>
          <w:rPr>
            <w:lang w:eastAsia="zh-CN"/>
          </w:rPr>
          <w:tab/>
        </w:r>
      </w:ins>
      <w:ins w:id="241" w:author="RAN2#116-Rapp" w:date="2021-11-15T17:16:00Z">
        <w:r>
          <w:t>It is</w:t>
        </w:r>
      </w:ins>
      <w:ins w:id="242" w:author="RAN2#116-Rapp" w:date="2021-11-15T17:06:00Z">
        <w:r>
          <w:t xml:space="preserve"> assume</w:t>
        </w:r>
      </w:ins>
      <w:ins w:id="243" w:author="RAN2#116-Rapp" w:date="2021-11-15T17:16:00Z">
        <w:r>
          <w:t>d</w:t>
        </w:r>
      </w:ins>
      <w:ins w:id="244" w:author="RAN2#116-Rapp" w:date="2021-11-15T17:06:00Z">
        <w:r>
          <w:t xml:space="preserve"> that additional TRS/CSI-RS configuration by dedicated signalling is not supported</w:t>
        </w:r>
      </w:ins>
      <w:ins w:id="245" w:author="RAN2#115-Rapp" w:date="2021-09-01T16:06:00Z">
        <w:r>
          <w:rPr>
            <w:lang w:eastAsia="zh-CN"/>
          </w:rPr>
          <w:t>.</w:t>
        </w:r>
      </w:ins>
    </w:p>
    <w:p w14:paraId="0FCE06CC" w14:textId="77777777" w:rsidR="00BB64A6" w:rsidRDefault="007E76A7">
      <w:pPr>
        <w:pStyle w:val="EditorsNote"/>
        <w:ind w:left="1701" w:hanging="1417"/>
        <w:rPr>
          <w:lang w:eastAsia="zh-CN"/>
        </w:rPr>
      </w:pPr>
      <w:ins w:id="246" w:author="RAN2#116-Rapp" w:date="2021-11-15T17:18:00Z">
        <w:r>
          <w:rPr>
            <w:lang w:eastAsia="zh-CN"/>
          </w:rPr>
          <w:t xml:space="preserve">Editor’s </w:t>
        </w:r>
        <w:r>
          <w:rPr>
            <w:rFonts w:hint="eastAsia"/>
            <w:lang w:eastAsia="zh-CN"/>
          </w:rPr>
          <w:t>N</w:t>
        </w:r>
        <w:r>
          <w:rPr>
            <w:lang w:eastAsia="zh-CN"/>
          </w:rPr>
          <w:t>OTE:</w:t>
        </w:r>
        <w:r>
          <w:rPr>
            <w:lang w:eastAsia="zh-CN"/>
          </w:rPr>
          <w:tab/>
        </w:r>
        <w:r>
          <w:t xml:space="preserve">It is </w:t>
        </w:r>
      </w:ins>
      <w:ins w:id="247" w:author="RAN2#116-Rapp" w:date="2021-11-15T17:19:00Z">
        <w:r>
          <w:t>FFS whether it should be possible to enable/disable the TRS/CSI-RS L1 based availability mechanism by broadcast signalling.</w:t>
        </w:r>
      </w:ins>
    </w:p>
    <w:p w14:paraId="192FE889" w14:textId="55DE3C9E" w:rsidR="00B56A31" w:rsidRDefault="007E76A7">
      <w:pPr>
        <w:rPr>
          <w:ins w:id="248" w:author="RAN2#116-Rapp" w:date="2021-11-19T10:30:00Z"/>
        </w:rPr>
      </w:pPr>
      <w:ins w:id="249" w:author="RAN2#116-Rapp" w:date="2021-11-15T14:45:00Z">
        <w:r>
          <w:t>UE Power saving may be enabled by</w:t>
        </w:r>
      </w:ins>
      <w:ins w:id="250" w:author="RAN2#116-Rapp" w:date="2021-11-15T14:46:00Z">
        <w:r>
          <w:t xml:space="preserve"> </w:t>
        </w:r>
      </w:ins>
      <w:ins w:id="251" w:author="RAN2#116-Rapp" w:date="2021-11-15T15:01:00Z">
        <w:r>
          <w:t>UE relaxing measurements for RLM/</w:t>
        </w:r>
      </w:ins>
      <w:ins w:id="252" w:author="RAN2#116-Rapp" w:date="2021-11-19T10:29:00Z">
        <w:r w:rsidR="00B56A31">
          <w:t>BFD</w:t>
        </w:r>
      </w:ins>
      <w:ins w:id="253" w:author="RAN2#116-Rapp" w:date="2021-11-19T16:02:00Z">
        <w:r w:rsidR="00F96CB2" w:rsidRPr="00F96CB2">
          <w:t>.</w:t>
        </w:r>
      </w:ins>
      <w:ins w:id="254" w:author="RAN2#116-Rapp" w:date="2021-11-15T14:47:00Z">
        <w:r>
          <w:t xml:space="preserve"> </w:t>
        </w:r>
      </w:ins>
      <w:commentRangeStart w:id="255"/>
      <w:ins w:id="256" w:author="RAN2#116-Rapp" w:date="2021-11-19T10:45:00Z">
        <w:r w:rsidR="004652DE">
          <w:t>W</w:t>
        </w:r>
      </w:ins>
      <w:ins w:id="257" w:author="RAN2#116-Rapp" w:date="2021-11-15T14:47:00Z">
        <w:r>
          <w:t xml:space="preserve">hen </w:t>
        </w:r>
      </w:ins>
      <w:ins w:id="258" w:author="RAN2#116-Rapp" w:date="2021-11-19T10:45:00Z">
        <w:r w:rsidR="004652DE" w:rsidRPr="004652DE">
          <w:t>configured</w:t>
        </w:r>
        <w:r w:rsidR="004652DE">
          <w:t>,</w:t>
        </w:r>
      </w:ins>
      <w:commentRangeEnd w:id="255"/>
      <w:r w:rsidR="00961404">
        <w:rPr>
          <w:rStyle w:val="afff"/>
        </w:rPr>
        <w:commentReference w:id="255"/>
      </w:r>
      <w:ins w:id="259" w:author="RAN2#116-Rapp" w:date="2021-11-19T10:45:00Z">
        <w:r w:rsidR="004652DE" w:rsidRPr="004652DE">
          <w:t xml:space="preserve"> UE determines </w:t>
        </w:r>
      </w:ins>
      <w:ins w:id="260" w:author="RAN2#116-Rapp" w:date="2021-11-19T10:46:00Z">
        <w:r w:rsidR="004652DE">
          <w:t xml:space="preserve">whether </w:t>
        </w:r>
      </w:ins>
      <w:ins w:id="261" w:author="RAN2#116-Rapp" w:date="2021-11-15T14:50:00Z">
        <w:r>
          <w:t>it is in low mobility</w:t>
        </w:r>
      </w:ins>
      <w:ins w:id="262" w:author="RAN2#116-Rapp" w:date="2021-11-16T09:48:00Z">
        <w:r>
          <w:t xml:space="preserve"> state</w:t>
        </w:r>
      </w:ins>
      <w:ins w:id="263" w:author="RAN2#116-Rapp" w:date="2021-11-15T14:50:00Z">
        <w:r>
          <w:t xml:space="preserve"> and/or </w:t>
        </w:r>
      </w:ins>
      <w:ins w:id="264" w:author="RAN2#116-Rapp" w:date="2021-11-15T14:56:00Z">
        <w:r>
          <w:t xml:space="preserve">its </w:t>
        </w:r>
      </w:ins>
      <w:ins w:id="265" w:author="RAN2#116-Rapp" w:date="2021-11-15T14:57:00Z">
        <w:r>
          <w:t>radio link quality is better than a threshold.</w:t>
        </w:r>
      </w:ins>
    </w:p>
    <w:p w14:paraId="6DE76D97" w14:textId="2B32FC30" w:rsidR="00BB64A6" w:rsidRPr="00B56A31" w:rsidRDefault="00B56A31" w:rsidP="00B56A31">
      <w:pPr>
        <w:pStyle w:val="EditorsNote"/>
        <w:ind w:left="1701" w:hanging="1417"/>
        <w:rPr>
          <w:ins w:id="266" w:author="RAN2#116-Rapp" w:date="2021-11-15T14:44:00Z"/>
          <w:lang w:eastAsia="zh-CN"/>
        </w:rPr>
      </w:pPr>
      <w:ins w:id="267" w:author="RAN2#116-Rapp" w:date="2021-11-19T10:30:00Z">
        <w:r w:rsidRPr="00B56A31">
          <w:rPr>
            <w:lang w:eastAsia="zh-CN"/>
          </w:rPr>
          <w:lastRenderedPageBreak/>
          <w:t xml:space="preserve"> </w:t>
        </w:r>
        <w:r>
          <w:rPr>
            <w:lang w:eastAsia="zh-CN"/>
          </w:rPr>
          <w:t xml:space="preserve">Editor’s </w:t>
        </w:r>
        <w:r>
          <w:rPr>
            <w:rFonts w:hint="eastAsia"/>
            <w:lang w:eastAsia="zh-CN"/>
          </w:rPr>
          <w:t>N</w:t>
        </w:r>
        <w:r>
          <w:rPr>
            <w:lang w:eastAsia="zh-CN"/>
          </w:rPr>
          <w:t>OTE:</w:t>
        </w:r>
        <w:r>
          <w:rPr>
            <w:lang w:eastAsia="zh-CN"/>
          </w:rPr>
          <w:tab/>
        </w:r>
        <w:r>
          <w:t xml:space="preserve">It is FFS whether </w:t>
        </w:r>
      </w:ins>
      <w:ins w:id="268" w:author="RAN2#116-Rapp" w:date="2021-11-19T10:42:00Z">
        <w:r w:rsidR="0050325D">
          <w:t xml:space="preserve">UE can relax the </w:t>
        </w:r>
      </w:ins>
      <w:ins w:id="269" w:author="RAN2#116-Rapp" w:date="2021-11-19T10:43:00Z">
        <w:r w:rsidR="0050325D">
          <w:t xml:space="preserve">RLM/BFD </w:t>
        </w:r>
      </w:ins>
      <w:ins w:id="270" w:author="RAN2#116-Rapp" w:date="2021-11-19T10:42:00Z">
        <w:r w:rsidR="0050325D">
          <w:t>measurements autonomously when the criteria are met</w:t>
        </w:r>
      </w:ins>
      <w:ins w:id="271" w:author="RAN2#116-Rapp" w:date="2021-11-19T10:43:00Z">
        <w:r w:rsidR="0050325D">
          <w:t>, or UE should report to the network when the criteria are met</w:t>
        </w:r>
      </w:ins>
      <w:ins w:id="272" w:author="RAN2#116-Rapp" w:date="2021-11-19T10:47:00Z">
        <w:r w:rsidR="004652DE">
          <w:t>/not met</w:t>
        </w:r>
      </w:ins>
      <w:ins w:id="273" w:author="RAN2#116-Rapp" w:date="2021-11-19T10:43:00Z">
        <w:r w:rsidR="0050325D">
          <w:t>.</w:t>
        </w:r>
      </w:ins>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77777777" w:rsidR="00BB64A6" w:rsidRDefault="007E76A7">
      <w:pPr>
        <w:pStyle w:val="1"/>
        <w:rPr>
          <w:rFonts w:eastAsia="宋体"/>
          <w:lang w:eastAsia="zh-CN"/>
        </w:rPr>
      </w:pPr>
      <w:r>
        <w:lastRenderedPageBreak/>
        <w:t>Annex</w:t>
      </w:r>
      <w:r>
        <w:tab/>
        <w:t>- RAN2 agreements</w:t>
      </w:r>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宋体"/>
          <w:lang w:eastAsia="zh-CN"/>
        </w:rPr>
      </w:pPr>
    </w:p>
    <w:p w14:paraId="6F071076" w14:textId="77777777" w:rsidR="00BB64A6" w:rsidRDefault="007E76A7">
      <w:pPr>
        <w:pStyle w:val="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For PowSav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宋体"/>
          <w:lang w:eastAsia="zh-CN"/>
        </w:rPr>
      </w:pPr>
    </w:p>
    <w:p w14:paraId="3ECD755B" w14:textId="77777777" w:rsidR="00BB64A6" w:rsidRDefault="007E76A7">
      <w:pPr>
        <w:pStyle w:val="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041] On signalling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SIB signalling is the baseline;</w:t>
      </w:r>
    </w:p>
    <w:p w14:paraId="29A432D4" w14:textId="77777777" w:rsidR="00BB64A6" w:rsidRDefault="007E76A7">
      <w:pPr>
        <w:pStyle w:val="Agreement"/>
        <w:numPr>
          <w:ilvl w:val="0"/>
          <w:numId w:val="0"/>
        </w:numPr>
        <w:tabs>
          <w:tab w:val="left" w:pos="1276"/>
        </w:tabs>
        <w:ind w:left="426"/>
        <w:rPr>
          <w:lang w:val="en-US"/>
        </w:rPr>
      </w:pPr>
      <w:r>
        <w:rPr>
          <w:lang w:val="en-US"/>
        </w:rPr>
        <w:t>Other dedicated high-layer signalling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041] RAN2 will down select from the following options on SIB signalling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2"/>
        <w:rPr>
          <w:lang w:eastAsia="zh-CN"/>
        </w:rPr>
      </w:pPr>
      <w:r>
        <w:lastRenderedPageBreak/>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When AMF has assigned a UE with a Paging subgroup, some NAS signaling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When AMF has assigned a UE with a Paging subgroup, some signaling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It is FFS when a UE in RRC_INACTIVE has been assigned by CN a Paging subgroup, whether some signaling should be introduced between gNBs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At least for UEID-based subgroup method the total number, Nsg,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At least for UEID-based subgroup method the total number, Nsg,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lastRenderedPageBreak/>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RAN introduces a new parameter Nsg-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RAN does not support any type of subgrouping if its configuration for subgrouping is either absent or nullified (e.g. subgroupsNumPerPO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As a baseline RAN2 has a preference to support PEI with both DRX and eDRX,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UERadioPagingInfo IE in the UECapabilityInformation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lastRenderedPageBreak/>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Postpone further discussion on TRS/CSI-RS applicability for eDRX UEs. Can consider later</w:t>
      </w:r>
    </w:p>
    <w:p w14:paraId="74CCA48A" w14:textId="77777777" w:rsidR="00BB64A6" w:rsidRDefault="007E76A7">
      <w:pPr>
        <w:pStyle w:val="Agreement"/>
        <w:tabs>
          <w:tab w:val="clear" w:pos="3195"/>
          <w:tab w:val="left" w:pos="1276"/>
        </w:tabs>
        <w:ind w:left="426"/>
      </w:pPr>
      <w:r>
        <w:rPr>
          <w:highlight w:val="green"/>
        </w:rPr>
        <w:t>RLM/BFD relaxation criteria are configured by dedicated signalling (e.g. RadioLinkMonitoringConfig)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72A4E356" w14:textId="77777777" w:rsidR="00BB64A6" w:rsidRDefault="00BB64A6">
      <w:pPr>
        <w:tabs>
          <w:tab w:val="left" w:pos="1276"/>
        </w:tabs>
        <w:spacing w:before="60" w:after="0"/>
        <w:ind w:left="426" w:hanging="360"/>
      </w:pPr>
    </w:p>
    <w:sectPr w:rsidR="00BB64A6">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7" w:author="vivo-Chenli-After RAN2#116e" w:date="2021-11-19T17:40:00Z" w:initials="Chenli">
    <w:p w14:paraId="72262F0A" w14:textId="531B575C" w:rsidR="00A76486" w:rsidRDefault="00A76486">
      <w:pPr>
        <w:pStyle w:val="ad"/>
        <w:rPr>
          <w:rFonts w:hint="eastAsia"/>
          <w:lang w:eastAsia="zh-CN"/>
        </w:rPr>
      </w:pPr>
      <w:r>
        <w:rPr>
          <w:rStyle w:val="afff"/>
        </w:rPr>
        <w:annotationRef/>
      </w:r>
      <w:r>
        <w:rPr>
          <w:rFonts w:hint="eastAsia"/>
          <w:lang w:eastAsia="zh-CN"/>
        </w:rPr>
        <w:t>D</w:t>
      </w:r>
      <w:r>
        <w:rPr>
          <w:lang w:eastAsia="zh-CN"/>
        </w:rPr>
        <w:t>o we need to add “for RAN”</w:t>
      </w:r>
      <w:r>
        <w:rPr>
          <w:rFonts w:hint="eastAsia"/>
          <w:lang w:eastAsia="zh-CN"/>
        </w:rPr>
        <w:t xml:space="preserve"> </w:t>
      </w:r>
      <w:r>
        <w:rPr>
          <w:lang w:eastAsia="zh-CN"/>
        </w:rPr>
        <w:t xml:space="preserve">here? As there may be confusing here. </w:t>
      </w:r>
    </w:p>
  </w:comment>
  <w:comment w:id="169" w:author="vivo-Chenli-After RAN2#116e" w:date="2021-11-19T17:45:00Z" w:initials="Chenli">
    <w:p w14:paraId="7394A2E1" w14:textId="3328FE74" w:rsidR="00487F35" w:rsidRDefault="00487F35">
      <w:pPr>
        <w:pStyle w:val="ad"/>
        <w:rPr>
          <w:rFonts w:hint="eastAsia"/>
          <w:lang w:eastAsia="zh-CN"/>
        </w:rPr>
      </w:pPr>
      <w:r>
        <w:rPr>
          <w:rStyle w:val="afff"/>
        </w:rPr>
        <w:annotationRef/>
      </w:r>
      <w:r>
        <w:rPr>
          <w:lang w:eastAsia="zh-CN"/>
        </w:rPr>
        <w:t xml:space="preserve">It could be removed. </w:t>
      </w:r>
    </w:p>
  </w:comment>
  <w:comment w:id="195" w:author="vivo-Chenli-After RAN2#116e" w:date="2021-11-19T17:47:00Z" w:initials="Chenli">
    <w:p w14:paraId="3EE61FF9" w14:textId="77777777" w:rsidR="00561626" w:rsidRDefault="00561626">
      <w:pPr>
        <w:pStyle w:val="ad"/>
        <w:rPr>
          <w:lang w:eastAsia="zh-CN"/>
        </w:rPr>
      </w:pPr>
      <w:r>
        <w:rPr>
          <w:rStyle w:val="afff"/>
        </w:rPr>
        <w:annotationRef/>
      </w:r>
      <w:r>
        <w:rPr>
          <w:lang w:eastAsia="zh-CN"/>
        </w:rPr>
        <w:t>At the end of this sentence, it is better to add “in the PEI”</w:t>
      </w:r>
      <w:r w:rsidR="00197932">
        <w:rPr>
          <w:lang w:eastAsia="zh-CN"/>
        </w:rPr>
        <w:t>.</w:t>
      </w:r>
    </w:p>
    <w:p w14:paraId="6FFECF0A" w14:textId="7C37DA58" w:rsidR="00197932" w:rsidRPr="00197932" w:rsidRDefault="00197932">
      <w:pPr>
        <w:pStyle w:val="ad"/>
        <w:rPr>
          <w:rFonts w:hint="eastAsia"/>
          <w:lang w:eastAsia="zh-CN"/>
        </w:rPr>
      </w:pPr>
      <w:r>
        <w:rPr>
          <w:lang w:eastAsia="zh-CN"/>
        </w:rPr>
        <w:t>B</w:t>
      </w:r>
      <w:r>
        <w:rPr>
          <w:rFonts w:hint="eastAsia"/>
          <w:lang w:eastAsia="zh-CN"/>
        </w:rPr>
        <w:t>es</w:t>
      </w:r>
      <w:r>
        <w:rPr>
          <w:lang w:eastAsia="zh-CN"/>
        </w:rPr>
        <w:t>ides, we have agreed to introduce UE capabilities for subgrouping, so it is better to add “if supported bye the UE(s)” at the end of this sentence.</w:t>
      </w:r>
    </w:p>
  </w:comment>
  <w:comment w:id="220" w:author="vivo-Chenli-After RAN2#116e" w:date="2021-11-19T17:52:00Z" w:initials="Chenli">
    <w:p w14:paraId="071A840A" w14:textId="27869A7A" w:rsidR="00227D2B" w:rsidRDefault="00227D2B">
      <w:pPr>
        <w:pStyle w:val="ad"/>
        <w:rPr>
          <w:rFonts w:hint="eastAsia"/>
          <w:lang w:eastAsia="zh-CN"/>
        </w:rPr>
      </w:pPr>
      <w:r>
        <w:rPr>
          <w:rStyle w:val="afff"/>
        </w:rPr>
        <w:annotationRef/>
      </w:r>
      <w:r>
        <w:rPr>
          <w:lang w:eastAsia="zh-CN"/>
        </w:rPr>
        <w:t>Same as above, suggest to add “if supported by the UE(s)” at the end.</w:t>
      </w:r>
    </w:p>
  </w:comment>
  <w:comment w:id="255" w:author="vivo-Chenli-After RAN2#116e" w:date="2021-11-19T17:56:00Z" w:initials="Chenli">
    <w:p w14:paraId="6164B69F" w14:textId="4233EC78" w:rsidR="00961404" w:rsidRDefault="00961404">
      <w:pPr>
        <w:pStyle w:val="ad"/>
        <w:rPr>
          <w:rFonts w:hint="eastAsia"/>
          <w:lang w:eastAsia="zh-CN"/>
        </w:rPr>
      </w:pPr>
      <w:r>
        <w:rPr>
          <w:rStyle w:val="afff"/>
        </w:rPr>
        <w:annotationRef/>
      </w:r>
      <w:r>
        <w:rPr>
          <w:lang w:eastAsia="zh-CN"/>
        </w:rPr>
        <w:t>Considering the agreement “</w:t>
      </w:r>
      <w:r>
        <w:rPr>
          <w:highlight w:val="green"/>
        </w:rPr>
        <w:t>if RAN4 decides to provide parameters instead of predefined or by implementation.</w:t>
      </w:r>
      <w:r>
        <w:rPr>
          <w:lang w:eastAsia="zh-CN"/>
        </w:rPr>
        <w:t>”</w:t>
      </w:r>
      <w:r>
        <w:rPr>
          <w:rFonts w:hint="eastAsia"/>
          <w:lang w:eastAsia="zh-CN"/>
        </w:rPr>
        <w:t>,</w:t>
      </w:r>
      <w:r>
        <w:rPr>
          <w:lang w:eastAsia="zh-CN"/>
        </w:rPr>
        <w:t xml:space="preserve"> it is better to add another EN to mentioned that this is based on the understanding that RAN4 agreed to have configuration on the criteri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262F0A" w15:done="0"/>
  <w15:commentEx w15:paraId="7394A2E1" w15:done="0"/>
  <w15:commentEx w15:paraId="6FFECF0A" w15:done="0"/>
  <w15:commentEx w15:paraId="071A840A" w15:done="0"/>
  <w15:commentEx w15:paraId="6164B6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26006" w16cex:dateUtc="2021-11-19T09:40:00Z"/>
  <w16cex:commentExtensible w16cex:durableId="2542611D" w16cex:dateUtc="2021-11-19T09:45:00Z"/>
  <w16cex:commentExtensible w16cex:durableId="254261A9" w16cex:dateUtc="2021-11-19T09:47:00Z"/>
  <w16cex:commentExtensible w16cex:durableId="254262C3" w16cex:dateUtc="2021-11-19T09:52:00Z"/>
  <w16cex:commentExtensible w16cex:durableId="254263D6" w16cex:dateUtc="2021-11-19T09: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262F0A" w16cid:durableId="25426006"/>
  <w16cid:commentId w16cid:paraId="7394A2E1" w16cid:durableId="2542611D"/>
  <w16cid:commentId w16cid:paraId="6FFECF0A" w16cid:durableId="254261A9"/>
  <w16cid:commentId w16cid:paraId="071A840A" w16cid:durableId="254262C3"/>
  <w16cid:commentId w16cid:paraId="6164B69F" w16cid:durableId="254263D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511FCC" w14:textId="77777777" w:rsidR="00574109" w:rsidRDefault="00574109">
      <w:pPr>
        <w:spacing w:after="0" w:line="240" w:lineRule="auto"/>
      </w:pPr>
      <w:r>
        <w:separator/>
      </w:r>
    </w:p>
  </w:endnote>
  <w:endnote w:type="continuationSeparator" w:id="0">
    <w:p w14:paraId="1898BB86" w14:textId="77777777" w:rsidR="00574109" w:rsidRDefault="005741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2A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altName w:val="Times New Roman"/>
    <w:panose1 w:val="020B0604020202020204"/>
    <w:charset w:val="00"/>
    <w:family w:val="roman"/>
    <w:notTrueType/>
    <w:pitch w:val="variable"/>
    <w:sig w:usb0="00000003"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default"/>
    <w:sig w:usb0="00000000" w:usb1="00000000" w:usb2="00000000" w:usb3="00000000" w:csb0="00040001" w:csb1="00000000"/>
  </w:font>
  <w:font w:name="Helvetica">
    <w:panose1 w:val="00000000000000000000"/>
    <w:charset w:val="00"/>
    <w:family w:val="auto"/>
    <w:pitch w:val="variable"/>
    <w:sig w:usb0="E00002FF" w:usb1="5000785B" w:usb2="00000000" w:usb3="00000000" w:csb0="0000019F" w:csb1="00000000"/>
  </w:font>
  <w:font w:name="Bookman">
    <w:altName w:val="Cambria"/>
    <w:panose1 w:val="020B06040202020202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2AFF" w:usb1="C000ACF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9026E3" w14:textId="77777777" w:rsidR="00574109" w:rsidRDefault="00574109">
      <w:pPr>
        <w:spacing w:after="0" w:line="240" w:lineRule="auto"/>
      </w:pPr>
      <w:r>
        <w:separator/>
      </w:r>
    </w:p>
  </w:footnote>
  <w:footnote w:type="continuationSeparator" w:id="0">
    <w:p w14:paraId="1CCAC3F6" w14:textId="77777777" w:rsidR="00574109" w:rsidRDefault="0057410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76B" w14:textId="77777777" w:rsidR="00B56A31" w:rsidRDefault="00B56A3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620A4" w14:textId="77777777" w:rsidR="00B56A31" w:rsidRDefault="00B56A31">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2A0C4" w14:textId="77777777" w:rsidR="00B56A31" w:rsidRDefault="00B56A31">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6A14E" w14:textId="77777777" w:rsidR="00B56A31" w:rsidRDefault="00B56A31">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9"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6"/>
  </w:num>
  <w:num w:numId="3">
    <w:abstractNumId w:val="8"/>
  </w:num>
  <w:num w:numId="4">
    <w:abstractNumId w:val="10"/>
  </w:num>
  <w:num w:numId="5">
    <w:abstractNumId w:val="4"/>
  </w:num>
  <w:num w:numId="6">
    <w:abstractNumId w:val="5"/>
  </w:num>
  <w:num w:numId="7">
    <w:abstractNumId w:val="0"/>
  </w:num>
  <w:num w:numId="8">
    <w:abstractNumId w:val="9"/>
  </w:num>
  <w:num w:numId="9">
    <w:abstractNumId w:val="1"/>
  </w:num>
  <w:num w:numId="10">
    <w:abstractNumId w:val="7"/>
  </w:num>
  <w:num w:numId="1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Rapp">
    <w15:presenceInfo w15:providerId="None" w15:userId="RAN2#116-Rapp"/>
  </w15:person>
  <w15:person w15:author="RAN2#115-Rapp">
    <w15:presenceInfo w15:providerId="None" w15:userId="RAN2#115-Rapp"/>
  </w15:person>
  <w15:person w15:author="Ericsson Martin">
    <w15:presenceInfo w15:providerId="None" w15:userId="Ericsson Martin"/>
  </w15:person>
  <w15:person w15:author="Chunli">
    <w15:presenceInfo w15:providerId="None" w15:userId="Chunli"/>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7F6"/>
    <w:rsid w:val="00006B80"/>
    <w:rsid w:val="0001042D"/>
    <w:rsid w:val="00011543"/>
    <w:rsid w:val="000115C9"/>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302"/>
    <w:rsid w:val="0005234C"/>
    <w:rsid w:val="000524A4"/>
    <w:rsid w:val="000527CB"/>
    <w:rsid w:val="00052949"/>
    <w:rsid w:val="00053C48"/>
    <w:rsid w:val="0005500D"/>
    <w:rsid w:val="000561B2"/>
    <w:rsid w:val="00056A0A"/>
    <w:rsid w:val="00056BC3"/>
    <w:rsid w:val="00057510"/>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CB3"/>
    <w:rsid w:val="000C64E0"/>
    <w:rsid w:val="000C6598"/>
    <w:rsid w:val="000D0134"/>
    <w:rsid w:val="000D0524"/>
    <w:rsid w:val="000D1B4C"/>
    <w:rsid w:val="000D32D6"/>
    <w:rsid w:val="000D44F3"/>
    <w:rsid w:val="000D5F94"/>
    <w:rsid w:val="000D7ABD"/>
    <w:rsid w:val="000E01BE"/>
    <w:rsid w:val="000E2004"/>
    <w:rsid w:val="000E33A8"/>
    <w:rsid w:val="000E3402"/>
    <w:rsid w:val="000E3AA9"/>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426C"/>
    <w:rsid w:val="001346D4"/>
    <w:rsid w:val="001348C5"/>
    <w:rsid w:val="00135539"/>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518FB"/>
    <w:rsid w:val="00155768"/>
    <w:rsid w:val="00156CEB"/>
    <w:rsid w:val="00157D45"/>
    <w:rsid w:val="00160955"/>
    <w:rsid w:val="00160C1A"/>
    <w:rsid w:val="00161DC6"/>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6B01"/>
    <w:rsid w:val="001C6DEB"/>
    <w:rsid w:val="001C702C"/>
    <w:rsid w:val="001C74F1"/>
    <w:rsid w:val="001D126B"/>
    <w:rsid w:val="001D1BE6"/>
    <w:rsid w:val="001D2D51"/>
    <w:rsid w:val="001D319E"/>
    <w:rsid w:val="001D3468"/>
    <w:rsid w:val="001D50CB"/>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5EC5"/>
    <w:rsid w:val="00236ED4"/>
    <w:rsid w:val="00241CA2"/>
    <w:rsid w:val="00242DA2"/>
    <w:rsid w:val="0024304D"/>
    <w:rsid w:val="00243724"/>
    <w:rsid w:val="00243B88"/>
    <w:rsid w:val="00245862"/>
    <w:rsid w:val="00247225"/>
    <w:rsid w:val="002504AF"/>
    <w:rsid w:val="002514D3"/>
    <w:rsid w:val="002518CB"/>
    <w:rsid w:val="00252382"/>
    <w:rsid w:val="00252FF8"/>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E53"/>
    <w:rsid w:val="002860C4"/>
    <w:rsid w:val="002872DA"/>
    <w:rsid w:val="00290384"/>
    <w:rsid w:val="002907CA"/>
    <w:rsid w:val="00292044"/>
    <w:rsid w:val="00292BB1"/>
    <w:rsid w:val="00293C8C"/>
    <w:rsid w:val="0029407A"/>
    <w:rsid w:val="002942F5"/>
    <w:rsid w:val="002958D2"/>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EDD"/>
    <w:rsid w:val="003729B4"/>
    <w:rsid w:val="00372AAE"/>
    <w:rsid w:val="00373997"/>
    <w:rsid w:val="003749C3"/>
    <w:rsid w:val="00375682"/>
    <w:rsid w:val="0037746A"/>
    <w:rsid w:val="00381828"/>
    <w:rsid w:val="00382BEE"/>
    <w:rsid w:val="00383F0D"/>
    <w:rsid w:val="00384C55"/>
    <w:rsid w:val="003855AF"/>
    <w:rsid w:val="0038590E"/>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B5D"/>
    <w:rsid w:val="003B7F34"/>
    <w:rsid w:val="003C04BB"/>
    <w:rsid w:val="003C06E4"/>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C85"/>
    <w:rsid w:val="003E1A36"/>
    <w:rsid w:val="003E1AD7"/>
    <w:rsid w:val="003E1B54"/>
    <w:rsid w:val="003E1D8F"/>
    <w:rsid w:val="003E2152"/>
    <w:rsid w:val="003E28A9"/>
    <w:rsid w:val="003E2964"/>
    <w:rsid w:val="003E2C80"/>
    <w:rsid w:val="003E2F11"/>
    <w:rsid w:val="003E3ACC"/>
    <w:rsid w:val="003E3FC7"/>
    <w:rsid w:val="003E48DC"/>
    <w:rsid w:val="003E4F79"/>
    <w:rsid w:val="003E54C7"/>
    <w:rsid w:val="003E71AE"/>
    <w:rsid w:val="003E76BA"/>
    <w:rsid w:val="003E7A4A"/>
    <w:rsid w:val="003E7CBB"/>
    <w:rsid w:val="003F0BAC"/>
    <w:rsid w:val="003F2C13"/>
    <w:rsid w:val="003F34B0"/>
    <w:rsid w:val="003F5982"/>
    <w:rsid w:val="003F5AD5"/>
    <w:rsid w:val="003F70AC"/>
    <w:rsid w:val="00400D60"/>
    <w:rsid w:val="004015BC"/>
    <w:rsid w:val="00402344"/>
    <w:rsid w:val="00403426"/>
    <w:rsid w:val="004050AC"/>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CFF"/>
    <w:rsid w:val="0048440D"/>
    <w:rsid w:val="00485575"/>
    <w:rsid w:val="00486081"/>
    <w:rsid w:val="004860B1"/>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2D74"/>
    <w:rsid w:val="00594BA4"/>
    <w:rsid w:val="00595AA1"/>
    <w:rsid w:val="00597BFE"/>
    <w:rsid w:val="005A01DC"/>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ED3"/>
    <w:rsid w:val="00601C6D"/>
    <w:rsid w:val="00602263"/>
    <w:rsid w:val="00602EE4"/>
    <w:rsid w:val="00603A0B"/>
    <w:rsid w:val="00603A56"/>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4675"/>
    <w:rsid w:val="006257ED"/>
    <w:rsid w:val="00626028"/>
    <w:rsid w:val="00626945"/>
    <w:rsid w:val="0063007D"/>
    <w:rsid w:val="00631168"/>
    <w:rsid w:val="006329F8"/>
    <w:rsid w:val="00633FF7"/>
    <w:rsid w:val="0063449B"/>
    <w:rsid w:val="00634619"/>
    <w:rsid w:val="00634A38"/>
    <w:rsid w:val="0063563E"/>
    <w:rsid w:val="00635734"/>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FE3"/>
    <w:rsid w:val="006531E6"/>
    <w:rsid w:val="0065370A"/>
    <w:rsid w:val="00653D8A"/>
    <w:rsid w:val="006542D5"/>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6BC8"/>
    <w:rsid w:val="006774D1"/>
    <w:rsid w:val="00677DF7"/>
    <w:rsid w:val="0068103F"/>
    <w:rsid w:val="00681534"/>
    <w:rsid w:val="006816CB"/>
    <w:rsid w:val="0068210F"/>
    <w:rsid w:val="00683D67"/>
    <w:rsid w:val="0068406F"/>
    <w:rsid w:val="0068411E"/>
    <w:rsid w:val="00684CAF"/>
    <w:rsid w:val="00686C07"/>
    <w:rsid w:val="0068703B"/>
    <w:rsid w:val="0068740F"/>
    <w:rsid w:val="006874C5"/>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31C6"/>
    <w:rsid w:val="006A350A"/>
    <w:rsid w:val="006A4323"/>
    <w:rsid w:val="006A514E"/>
    <w:rsid w:val="006A56F9"/>
    <w:rsid w:val="006A6456"/>
    <w:rsid w:val="006A64A3"/>
    <w:rsid w:val="006A65D8"/>
    <w:rsid w:val="006A67D1"/>
    <w:rsid w:val="006B167A"/>
    <w:rsid w:val="006B1969"/>
    <w:rsid w:val="006B27CE"/>
    <w:rsid w:val="006B46FB"/>
    <w:rsid w:val="006B4F27"/>
    <w:rsid w:val="006B6799"/>
    <w:rsid w:val="006B6994"/>
    <w:rsid w:val="006B781B"/>
    <w:rsid w:val="006C0D7C"/>
    <w:rsid w:val="006C1BD6"/>
    <w:rsid w:val="006C1DC0"/>
    <w:rsid w:val="006C203E"/>
    <w:rsid w:val="006C2DB3"/>
    <w:rsid w:val="006C4CE9"/>
    <w:rsid w:val="006C4DD5"/>
    <w:rsid w:val="006C57D0"/>
    <w:rsid w:val="006D045E"/>
    <w:rsid w:val="006D0651"/>
    <w:rsid w:val="006D0688"/>
    <w:rsid w:val="006D0D7A"/>
    <w:rsid w:val="006D1674"/>
    <w:rsid w:val="006D170F"/>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75F9"/>
    <w:rsid w:val="006E7BFE"/>
    <w:rsid w:val="006F02B0"/>
    <w:rsid w:val="006F19DA"/>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1B5F"/>
    <w:rsid w:val="007223DE"/>
    <w:rsid w:val="0072249B"/>
    <w:rsid w:val="00722EFF"/>
    <w:rsid w:val="00723890"/>
    <w:rsid w:val="00723AF1"/>
    <w:rsid w:val="00723CCB"/>
    <w:rsid w:val="007259FB"/>
    <w:rsid w:val="00726292"/>
    <w:rsid w:val="00726818"/>
    <w:rsid w:val="00727007"/>
    <w:rsid w:val="007270B8"/>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3E90"/>
    <w:rsid w:val="00744789"/>
    <w:rsid w:val="0074556F"/>
    <w:rsid w:val="0074731D"/>
    <w:rsid w:val="00750725"/>
    <w:rsid w:val="00751AC1"/>
    <w:rsid w:val="00753BDF"/>
    <w:rsid w:val="00753DF9"/>
    <w:rsid w:val="00754A0D"/>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EF1"/>
    <w:rsid w:val="007822E8"/>
    <w:rsid w:val="0078298F"/>
    <w:rsid w:val="007842F4"/>
    <w:rsid w:val="00785290"/>
    <w:rsid w:val="00785BE7"/>
    <w:rsid w:val="00785D49"/>
    <w:rsid w:val="0078609D"/>
    <w:rsid w:val="007861C7"/>
    <w:rsid w:val="007876B4"/>
    <w:rsid w:val="00787797"/>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37A6"/>
    <w:rsid w:val="007C406F"/>
    <w:rsid w:val="007C429A"/>
    <w:rsid w:val="007C4A4A"/>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9A0"/>
    <w:rsid w:val="00831D71"/>
    <w:rsid w:val="0083294C"/>
    <w:rsid w:val="00833026"/>
    <w:rsid w:val="008333A6"/>
    <w:rsid w:val="00835B4A"/>
    <w:rsid w:val="00837453"/>
    <w:rsid w:val="0083769C"/>
    <w:rsid w:val="00837F81"/>
    <w:rsid w:val="00840491"/>
    <w:rsid w:val="00840D69"/>
    <w:rsid w:val="00840E80"/>
    <w:rsid w:val="0084335F"/>
    <w:rsid w:val="00843C3C"/>
    <w:rsid w:val="00843C4E"/>
    <w:rsid w:val="008440E7"/>
    <w:rsid w:val="00844136"/>
    <w:rsid w:val="0084533B"/>
    <w:rsid w:val="00850469"/>
    <w:rsid w:val="00851900"/>
    <w:rsid w:val="00851F15"/>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012"/>
    <w:rsid w:val="00882FBA"/>
    <w:rsid w:val="00884FEE"/>
    <w:rsid w:val="00886CB3"/>
    <w:rsid w:val="008878CF"/>
    <w:rsid w:val="00887DF5"/>
    <w:rsid w:val="008901C2"/>
    <w:rsid w:val="00890A0C"/>
    <w:rsid w:val="00891920"/>
    <w:rsid w:val="008921DF"/>
    <w:rsid w:val="0089316B"/>
    <w:rsid w:val="0089397B"/>
    <w:rsid w:val="00893F9F"/>
    <w:rsid w:val="008941A7"/>
    <w:rsid w:val="00895361"/>
    <w:rsid w:val="00896A9C"/>
    <w:rsid w:val="00896B20"/>
    <w:rsid w:val="00897D5C"/>
    <w:rsid w:val="008A1A2C"/>
    <w:rsid w:val="008A360E"/>
    <w:rsid w:val="008A5CDA"/>
    <w:rsid w:val="008A5DDC"/>
    <w:rsid w:val="008A6219"/>
    <w:rsid w:val="008A7868"/>
    <w:rsid w:val="008A7C36"/>
    <w:rsid w:val="008A7F9D"/>
    <w:rsid w:val="008B1791"/>
    <w:rsid w:val="008B2A8D"/>
    <w:rsid w:val="008B3735"/>
    <w:rsid w:val="008B4B0E"/>
    <w:rsid w:val="008B5587"/>
    <w:rsid w:val="008C01A4"/>
    <w:rsid w:val="008C02D9"/>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7609"/>
    <w:rsid w:val="00950403"/>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A7B"/>
    <w:rsid w:val="009758BB"/>
    <w:rsid w:val="009761E5"/>
    <w:rsid w:val="009771D7"/>
    <w:rsid w:val="009777D9"/>
    <w:rsid w:val="0098005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1C18"/>
    <w:rsid w:val="009B29C3"/>
    <w:rsid w:val="009B4C34"/>
    <w:rsid w:val="009B682C"/>
    <w:rsid w:val="009B7960"/>
    <w:rsid w:val="009B7E69"/>
    <w:rsid w:val="009C09DE"/>
    <w:rsid w:val="009C2083"/>
    <w:rsid w:val="009C21F8"/>
    <w:rsid w:val="009C28AE"/>
    <w:rsid w:val="009C42B2"/>
    <w:rsid w:val="009C599E"/>
    <w:rsid w:val="009C643E"/>
    <w:rsid w:val="009C73D2"/>
    <w:rsid w:val="009C7620"/>
    <w:rsid w:val="009D0347"/>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31E2"/>
    <w:rsid w:val="009F3CE8"/>
    <w:rsid w:val="009F4266"/>
    <w:rsid w:val="009F6529"/>
    <w:rsid w:val="009F6CCB"/>
    <w:rsid w:val="009F6FFA"/>
    <w:rsid w:val="009F7007"/>
    <w:rsid w:val="009F7162"/>
    <w:rsid w:val="009F734F"/>
    <w:rsid w:val="00A00CEC"/>
    <w:rsid w:val="00A00F0F"/>
    <w:rsid w:val="00A01501"/>
    <w:rsid w:val="00A038FD"/>
    <w:rsid w:val="00A04F29"/>
    <w:rsid w:val="00A05200"/>
    <w:rsid w:val="00A06D29"/>
    <w:rsid w:val="00A07009"/>
    <w:rsid w:val="00A10270"/>
    <w:rsid w:val="00A10EEC"/>
    <w:rsid w:val="00A13E8B"/>
    <w:rsid w:val="00A14846"/>
    <w:rsid w:val="00A1504C"/>
    <w:rsid w:val="00A15C9D"/>
    <w:rsid w:val="00A161C7"/>
    <w:rsid w:val="00A162CF"/>
    <w:rsid w:val="00A16E68"/>
    <w:rsid w:val="00A16E70"/>
    <w:rsid w:val="00A17FA8"/>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406E1"/>
    <w:rsid w:val="00A40F15"/>
    <w:rsid w:val="00A40FA0"/>
    <w:rsid w:val="00A42DF3"/>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5370"/>
    <w:rsid w:val="00A86C52"/>
    <w:rsid w:val="00A86E26"/>
    <w:rsid w:val="00A901D0"/>
    <w:rsid w:val="00A90BC6"/>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77747"/>
    <w:rsid w:val="00B80758"/>
    <w:rsid w:val="00B858F0"/>
    <w:rsid w:val="00B860E1"/>
    <w:rsid w:val="00B8695A"/>
    <w:rsid w:val="00B87912"/>
    <w:rsid w:val="00B907CB"/>
    <w:rsid w:val="00B90A10"/>
    <w:rsid w:val="00B910DE"/>
    <w:rsid w:val="00B91D54"/>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BF0"/>
    <w:rsid w:val="00BB4D90"/>
    <w:rsid w:val="00BB544B"/>
    <w:rsid w:val="00BB5453"/>
    <w:rsid w:val="00BB5A59"/>
    <w:rsid w:val="00BB5DFC"/>
    <w:rsid w:val="00BB5E4C"/>
    <w:rsid w:val="00BB64A6"/>
    <w:rsid w:val="00BB69F2"/>
    <w:rsid w:val="00BB7F6C"/>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3013"/>
    <w:rsid w:val="00BD3064"/>
    <w:rsid w:val="00BD3218"/>
    <w:rsid w:val="00BD370F"/>
    <w:rsid w:val="00BD3B24"/>
    <w:rsid w:val="00BD3D54"/>
    <w:rsid w:val="00BD3D6F"/>
    <w:rsid w:val="00BD3FBB"/>
    <w:rsid w:val="00BD574E"/>
    <w:rsid w:val="00BD6BB8"/>
    <w:rsid w:val="00BD6C52"/>
    <w:rsid w:val="00BE072E"/>
    <w:rsid w:val="00BE1D2E"/>
    <w:rsid w:val="00BE3303"/>
    <w:rsid w:val="00BE4394"/>
    <w:rsid w:val="00BE5B60"/>
    <w:rsid w:val="00BE6167"/>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07DF9"/>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42FE6"/>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F73"/>
    <w:rsid w:val="00C941B1"/>
    <w:rsid w:val="00C948B4"/>
    <w:rsid w:val="00C94FC4"/>
    <w:rsid w:val="00C95985"/>
    <w:rsid w:val="00C967BF"/>
    <w:rsid w:val="00C96D38"/>
    <w:rsid w:val="00CA17D9"/>
    <w:rsid w:val="00CA2361"/>
    <w:rsid w:val="00CA2EE5"/>
    <w:rsid w:val="00CA3541"/>
    <w:rsid w:val="00CA51E1"/>
    <w:rsid w:val="00CA663C"/>
    <w:rsid w:val="00CA7890"/>
    <w:rsid w:val="00CA7C0D"/>
    <w:rsid w:val="00CB10CC"/>
    <w:rsid w:val="00CB1227"/>
    <w:rsid w:val="00CB280F"/>
    <w:rsid w:val="00CB449B"/>
    <w:rsid w:val="00CB5BF6"/>
    <w:rsid w:val="00CB5CD7"/>
    <w:rsid w:val="00CC02B7"/>
    <w:rsid w:val="00CC07C7"/>
    <w:rsid w:val="00CC223A"/>
    <w:rsid w:val="00CC4834"/>
    <w:rsid w:val="00CC4846"/>
    <w:rsid w:val="00CC4887"/>
    <w:rsid w:val="00CC4AE7"/>
    <w:rsid w:val="00CC5026"/>
    <w:rsid w:val="00CC57FD"/>
    <w:rsid w:val="00CC5B8C"/>
    <w:rsid w:val="00CC5E44"/>
    <w:rsid w:val="00CC6F0B"/>
    <w:rsid w:val="00CC7DBC"/>
    <w:rsid w:val="00CD196B"/>
    <w:rsid w:val="00CD1D80"/>
    <w:rsid w:val="00CD2940"/>
    <w:rsid w:val="00CD62C3"/>
    <w:rsid w:val="00CD7D1F"/>
    <w:rsid w:val="00CE029F"/>
    <w:rsid w:val="00CE0A2B"/>
    <w:rsid w:val="00CE1C30"/>
    <w:rsid w:val="00CE4217"/>
    <w:rsid w:val="00CE5138"/>
    <w:rsid w:val="00CE536E"/>
    <w:rsid w:val="00CE5FE0"/>
    <w:rsid w:val="00CE771F"/>
    <w:rsid w:val="00CF0C6D"/>
    <w:rsid w:val="00CF277A"/>
    <w:rsid w:val="00CF34BC"/>
    <w:rsid w:val="00CF4872"/>
    <w:rsid w:val="00CF4C4D"/>
    <w:rsid w:val="00CF59FE"/>
    <w:rsid w:val="00CF7A07"/>
    <w:rsid w:val="00D00934"/>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695"/>
    <w:rsid w:val="00D35AED"/>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317C"/>
    <w:rsid w:val="00DC3521"/>
    <w:rsid w:val="00DC3D37"/>
    <w:rsid w:val="00DC4101"/>
    <w:rsid w:val="00DC452B"/>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3E3F"/>
    <w:rsid w:val="00E35403"/>
    <w:rsid w:val="00E35879"/>
    <w:rsid w:val="00E4040B"/>
    <w:rsid w:val="00E40E3E"/>
    <w:rsid w:val="00E4164F"/>
    <w:rsid w:val="00E41FD1"/>
    <w:rsid w:val="00E4267D"/>
    <w:rsid w:val="00E42D54"/>
    <w:rsid w:val="00E4465C"/>
    <w:rsid w:val="00E44DE3"/>
    <w:rsid w:val="00E46A54"/>
    <w:rsid w:val="00E47A8A"/>
    <w:rsid w:val="00E47ADE"/>
    <w:rsid w:val="00E514E0"/>
    <w:rsid w:val="00E525FD"/>
    <w:rsid w:val="00E53205"/>
    <w:rsid w:val="00E53DF7"/>
    <w:rsid w:val="00E54A54"/>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86C"/>
    <w:rsid w:val="00EA337C"/>
    <w:rsid w:val="00EA3D56"/>
    <w:rsid w:val="00EA3F1D"/>
    <w:rsid w:val="00EA4458"/>
    <w:rsid w:val="00EA4749"/>
    <w:rsid w:val="00EA4B82"/>
    <w:rsid w:val="00EA5B4F"/>
    <w:rsid w:val="00EA5BE1"/>
    <w:rsid w:val="00EA7D87"/>
    <w:rsid w:val="00EB125E"/>
    <w:rsid w:val="00EB27F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6ADF"/>
    <w:rsid w:val="00EE7D7C"/>
    <w:rsid w:val="00EF041B"/>
    <w:rsid w:val="00EF0821"/>
    <w:rsid w:val="00EF1754"/>
    <w:rsid w:val="00EF2118"/>
    <w:rsid w:val="00EF3921"/>
    <w:rsid w:val="00EF3AE8"/>
    <w:rsid w:val="00EF4B50"/>
    <w:rsid w:val="00EF5292"/>
    <w:rsid w:val="00EF5B1A"/>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3AF3"/>
    <w:rsid w:val="00F2483B"/>
    <w:rsid w:val="00F24D89"/>
    <w:rsid w:val="00F259D1"/>
    <w:rsid w:val="00F25D98"/>
    <w:rsid w:val="00F263D9"/>
    <w:rsid w:val="00F26575"/>
    <w:rsid w:val="00F275A5"/>
    <w:rsid w:val="00F27CCD"/>
    <w:rsid w:val="00F300FB"/>
    <w:rsid w:val="00F3061A"/>
    <w:rsid w:val="00F3090D"/>
    <w:rsid w:val="00F311BB"/>
    <w:rsid w:val="00F31D25"/>
    <w:rsid w:val="00F3316F"/>
    <w:rsid w:val="00F33D2F"/>
    <w:rsid w:val="00F359A4"/>
    <w:rsid w:val="00F35C4F"/>
    <w:rsid w:val="00F36645"/>
    <w:rsid w:val="00F36B0C"/>
    <w:rsid w:val="00F40165"/>
    <w:rsid w:val="00F40671"/>
    <w:rsid w:val="00F4216A"/>
    <w:rsid w:val="00F42872"/>
    <w:rsid w:val="00F43204"/>
    <w:rsid w:val="00F44898"/>
    <w:rsid w:val="00F44E65"/>
    <w:rsid w:val="00F46712"/>
    <w:rsid w:val="00F47E5D"/>
    <w:rsid w:val="00F51E78"/>
    <w:rsid w:val="00F52CB1"/>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6654"/>
    <w:rsid w:val="00F77659"/>
    <w:rsid w:val="00F77E88"/>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93F"/>
    <w:rsid w:val="00F942FC"/>
    <w:rsid w:val="00F94826"/>
    <w:rsid w:val="00F94FC7"/>
    <w:rsid w:val="00F95D50"/>
    <w:rsid w:val="00F962C2"/>
    <w:rsid w:val="00F96AA1"/>
    <w:rsid w:val="00F96B6E"/>
    <w:rsid w:val="00F96CB2"/>
    <w:rsid w:val="00F96DED"/>
    <w:rsid w:val="00FA052A"/>
    <w:rsid w:val="00FA45B4"/>
    <w:rsid w:val="00FA60C3"/>
    <w:rsid w:val="00FA65EA"/>
    <w:rsid w:val="00FA78DD"/>
    <w:rsid w:val="00FA7E0E"/>
    <w:rsid w:val="00FB0AD9"/>
    <w:rsid w:val="00FB0F92"/>
    <w:rsid w:val="00FB0FA1"/>
    <w:rsid w:val="00FB1480"/>
    <w:rsid w:val="00FB1C17"/>
    <w:rsid w:val="00FB1DA4"/>
    <w:rsid w:val="00FB1E51"/>
    <w:rsid w:val="00FB2665"/>
    <w:rsid w:val="00FB3E57"/>
    <w:rsid w:val="00FB5768"/>
    <w:rsid w:val="00FB57A7"/>
    <w:rsid w:val="00FB5C14"/>
    <w:rsid w:val="00FB6386"/>
    <w:rsid w:val="00FB63B8"/>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DF8493"/>
  <w15:docId w15:val="{FB70C895-ABA1-4FD8-998E-5CBC63FD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pPr>
      <w:ind w:left="851"/>
    </w:pPr>
  </w:style>
  <w:style w:type="paragraph" w:styleId="a5">
    <w:name w:val="List Number"/>
    <w:basedOn w:val="a3"/>
    <w:qFormat/>
    <w:pPr>
      <w:ind w:left="0" w:firstLine="0"/>
    </w:pPr>
  </w:style>
  <w:style w:type="paragraph" w:styleId="42">
    <w:name w:val="List Bullet 4"/>
    <w:basedOn w:val="33"/>
    <w:qFormat/>
    <w:pPr>
      <w:ind w:left="1418"/>
    </w:pPr>
  </w:style>
  <w:style w:type="paragraph" w:styleId="33">
    <w:name w:val="List Bullet 3"/>
    <w:basedOn w:val="24"/>
    <w:link w:val="34"/>
    <w:qFormat/>
    <w:pPr>
      <w:ind w:left="1135"/>
    </w:pPr>
  </w:style>
  <w:style w:type="paragraph" w:styleId="24">
    <w:name w:val="List Bullet 2"/>
    <w:basedOn w:val="a6"/>
    <w:link w:val="25"/>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5">
    <w:name w:val="Body Text 3"/>
    <w:basedOn w:val="a"/>
    <w:link w:val="36"/>
    <w:qFormat/>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6">
    <w:name w:val="Body Text Indent 2"/>
    <w:basedOn w:val="a"/>
    <w:link w:val="27"/>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3">
    <w:name w:val="List 5"/>
    <w:basedOn w:val="43"/>
    <w:qFormat/>
    <w:pPr>
      <w:ind w:left="1702"/>
    </w:pPr>
  </w:style>
  <w:style w:type="paragraph" w:styleId="43">
    <w:name w:val="List 4"/>
    <w:basedOn w:val="32"/>
    <w:qFormat/>
    <w:pPr>
      <w:ind w:left="1418"/>
    </w:pPr>
  </w:style>
  <w:style w:type="paragraph" w:styleId="TOC9">
    <w:name w:val="toc 9"/>
    <w:basedOn w:val="TOC8"/>
    <w:next w:val="a"/>
    <w:uiPriority w:val="39"/>
    <w:qFormat/>
    <w:pPr>
      <w:ind w:left="1418" w:hanging="1418"/>
    </w:pPr>
  </w:style>
  <w:style w:type="paragraph" w:styleId="28">
    <w:name w:val="Body Text 2"/>
    <w:basedOn w:val="a"/>
    <w:link w:val="29"/>
    <w:qFormat/>
    <w:pPr>
      <w:spacing w:after="0"/>
      <w:jc w:val="both"/>
    </w:pPr>
    <w:rPr>
      <w:rFonts w:eastAsia="MS Mincho"/>
      <w:sz w:val="24"/>
    </w:rPr>
  </w:style>
  <w:style w:type="paragraph" w:styleId="aff4">
    <w:name w:val="Normal (Web)"/>
    <w:basedOn w:val="a"/>
    <w:uiPriority w:val="99"/>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a">
    <w:name w:val="index 2"/>
    <w:basedOn w:val="11"/>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qFormat/>
  </w:style>
  <w:style w:type="character" w:styleId="affd">
    <w:name w:val="FollowedHyperlink"/>
    <w:qFormat/>
    <w:rPr>
      <w:color w:val="800080"/>
      <w:u w:val="single"/>
    </w:rPr>
  </w:style>
  <w:style w:type="character" w:styleId="HTML">
    <w:name w:val="HTML Acronym"/>
    <w:uiPriority w:val="99"/>
    <w:unhideWhenUsed/>
    <w:qFormat/>
  </w:style>
  <w:style w:type="character" w:styleId="affe">
    <w:name w:val="Hyperlink"/>
    <w:qFormat/>
    <w:rPr>
      <w:color w:val="0000FF"/>
      <w:u w:val="single"/>
    </w:rPr>
  </w:style>
  <w:style w:type="character" w:styleId="afff">
    <w:name w:val="annotation reference"/>
    <w:qFormat/>
    <w:rPr>
      <w:sz w:val="16"/>
    </w:rPr>
  </w:style>
  <w:style w:type="character" w:styleId="afff0">
    <w:name w:val="footnote reference"/>
    <w:qFormat/>
    <w:rPr>
      <w:b/>
      <w:position w:val="6"/>
      <w:sz w:val="16"/>
    </w:rPr>
  </w:style>
  <w:style w:type="character" w:customStyle="1" w:styleId="afa">
    <w:name w:val="批注框文本 字符"/>
    <w:link w:val="af9"/>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0">
    <w:name w:val="标题 2 字符"/>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2"/>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1"/>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0">
    <w:name w:val="标题 1 字符"/>
    <w:link w:val="1"/>
    <w:qFormat/>
    <w:rPr>
      <w:rFonts w:ascii="Arial" w:hAnsi="Arial"/>
      <w:sz w:val="36"/>
      <w:lang w:val="en-GB" w:eastAsia="en-US" w:bidi="ar-SA"/>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ff3">
    <w:name w:val="脚注文本 字符"/>
    <w:link w:val="aff2"/>
    <w:qFormat/>
    <w:rPr>
      <w:sz w:val="16"/>
      <w:lang w:val="en-GB" w:eastAsia="en-US"/>
    </w:rPr>
  </w:style>
  <w:style w:type="character" w:customStyle="1" w:styleId="a4">
    <w:name w:val="列表 字符"/>
    <w:link w:val="a3"/>
    <w:qFormat/>
    <w:rPr>
      <w:lang w:val="en-GB" w:eastAsia="en-US"/>
    </w:rPr>
  </w:style>
  <w:style w:type="character" w:customStyle="1" w:styleId="a7">
    <w:name w:val="列表项目符号 字符"/>
    <w:link w:val="a6"/>
    <w:qFormat/>
    <w:rPr>
      <w:lang w:val="en-GB" w:eastAsia="en-US"/>
    </w:rPr>
  </w:style>
  <w:style w:type="character" w:customStyle="1" w:styleId="25">
    <w:name w:val="列表项目符号 2 字符"/>
    <w:link w:val="24"/>
    <w:qFormat/>
    <w:rPr>
      <w:lang w:val="en-GB" w:eastAsia="en-US"/>
    </w:rPr>
  </w:style>
  <w:style w:type="character" w:customStyle="1" w:styleId="34">
    <w:name w:val="列表项目符号 3 字符"/>
    <w:link w:val="33"/>
    <w:qFormat/>
    <w:rPr>
      <w:lang w:val="en-GB" w:eastAsia="en-US"/>
    </w:rPr>
  </w:style>
  <w:style w:type="character" w:customStyle="1" w:styleId="22">
    <w:name w:val="列表 2 字符"/>
    <w:link w:val="21"/>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aa">
    <w:name w:val="题注 字符"/>
    <w:link w:val="a9"/>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af0">
    <w:name w:val="正文文本 字符"/>
    <w:link w:val="af"/>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af4">
    <w:name w:val="纯文本 字符"/>
    <w:link w:val="af3"/>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Pr>
      <w:rFonts w:eastAsia="MS Mincho"/>
      <w:i/>
      <w:sz w:val="22"/>
      <w:lang w:val="en-GB" w:eastAsia="en-US"/>
    </w:rPr>
  </w:style>
  <w:style w:type="character" w:customStyle="1" w:styleId="ae">
    <w:name w:val="批注文字 字符"/>
    <w:link w:val="ad"/>
    <w:uiPriority w:val="99"/>
    <w:qFormat/>
    <w:rPr>
      <w:lang w:val="en-GB" w:eastAsia="en-US"/>
    </w:rPr>
  </w:style>
  <w:style w:type="character" w:customStyle="1" w:styleId="29">
    <w:name w:val="正文文本 2 字符"/>
    <w:link w:val="28"/>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7">
    <w:name w:val="正文文本缩进 2 字符"/>
    <w:link w:val="26"/>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aff8">
    <w:name w:val="批注主题 字符"/>
    <w:link w:val="af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pPr>
      <w:spacing w:after="0"/>
      <w:ind w:left="720"/>
      <w:contextualSpacing/>
    </w:pPr>
    <w:rPr>
      <w:rFonts w:eastAsia="宋体"/>
      <w:sz w:val="24"/>
      <w:szCs w:val="24"/>
    </w:rPr>
  </w:style>
  <w:style w:type="character" w:customStyle="1" w:styleId="afff2">
    <w:name w:val="列表段落 字符"/>
    <w:link w:val="af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Pr>
      <w:color w:val="808080"/>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b">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7">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af8">
    <w:name w:val="尾注文本 字符"/>
    <w:link w:val="af7"/>
    <w:qFormat/>
    <w:rPr>
      <w:rFonts w:eastAsia="宋体"/>
      <w:lang w:val="en-GB" w:eastAsia="en-US"/>
    </w:rPr>
  </w:style>
  <w:style w:type="character" w:customStyle="1" w:styleId="btChar3">
    <w:name w:val="bt Char3"/>
    <w:qFormat/>
    <w:rPr>
      <w:lang w:val="en-GB" w:eastAsia="ja-JP" w:bidi="ar-SA"/>
    </w:rPr>
  </w:style>
  <w:style w:type="character" w:customStyle="1" w:styleId="aff6">
    <w:name w:val="标题 字符"/>
    <w:link w:val="aff5"/>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af6">
    <w:name w:val="日期 字符"/>
    <w:link w:val="af5"/>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c">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d">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e">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a0"/>
    <w:uiPriority w:val="19"/>
    <w:qFormat/>
    <w:rPr>
      <w:i/>
      <w:iCs/>
      <w:color w:val="404040" w:themeColor="text1" w:themeTint="BF"/>
    </w:rPr>
  </w:style>
  <w:style w:type="paragraph" w:styleId="afff6">
    <w:name w:val="Revision"/>
    <w:hidden/>
    <w:uiPriority w:val="99"/>
    <w:semiHidden/>
    <w:rsid w:val="00ED23B5"/>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image" Target="media/image3.wmf"/><Relationship Id="rId3" Type="http://schemas.openxmlformats.org/officeDocument/2006/relationships/customXml" Target="../customXml/item3.xml"/><Relationship Id="rId21" Type="http://schemas.microsoft.com/office/2011/relationships/commentsExtended" Target="commentsExtended.xm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comments" Target="comments.xml"/><Relationship Id="rId29" Type="http://schemas.openxmlformats.org/officeDocument/2006/relationships/oleObject" Target="embeddings/Microsoft_Visio_2003-2010___11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wmf"/><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microsoft.com/office/2018/08/relationships/commentsExtensible" Target="commentsExtensible.xml"/><Relationship Id="rId28" Type="http://schemas.openxmlformats.org/officeDocument/2006/relationships/image" Target="media/image4.emf"/><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6/09/relationships/commentsIds" Target="commentsIds.xml"/><Relationship Id="rId27" Type="http://schemas.openxmlformats.org/officeDocument/2006/relationships/oleObject" Target="embeddings/oleObject3.bin"/><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A7800A-0F10-4AA4-B24F-00DACC608B34}">
  <ds:schemaRefs>
    <ds:schemaRef ds:uri="http://schemas.openxmlformats.org/officeDocument/2006/bibliography"/>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6.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7.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44</TotalTime>
  <Pages>15</Pages>
  <Words>4826</Words>
  <Characters>27509</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vivo-Chenli-After RAN2#116e</cp:lastModifiedBy>
  <cp:revision>110</cp:revision>
  <cp:lastPrinted>2021-08-31T01:10:00Z</cp:lastPrinted>
  <dcterms:created xsi:type="dcterms:W3CDTF">2021-11-19T00:29:00Z</dcterms:created>
  <dcterms:modified xsi:type="dcterms:W3CDTF">2021-11-19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dDG88FKVGTbuJhegQfw/hBGJn45O/DMAUrk1Xi+WdKu5riNz7vz83Qm6wVsI8R8X07dTSxml
6IggltCr1iJc497P5SOYaGcwLYd/gOwbgntRu9m+Zk+276+GhLu5yF/9kLInXxezyoM6tLCY
l8uv8D7LeXfHXIx5f1VWTSj3WIBdrv6axJkLYQAuPOK/hrO20uyZopc2ZI9Hsacxo3ks/sOI
S8cujF84ektKUj4Hdb</vt:lpwstr>
  </property>
  <property fmtid="{D5CDD505-2E9C-101B-9397-08002B2CF9AE}" pid="4" name="_2015_ms_pID_7253431">
    <vt:lpwstr>bNs9+hO0mJ4oygo8ldfOdBzJTMxsVxHN95h9tCRhL5f9lyomkVA05d
1tajRLU8MTZb5Iu7fejR6LSOVnvYQiTsEncwbL/b+7IbsHxJROezegmoHfp2lgjoYiwssH3K
HOA4HAk/pCFzmN4DfBYOCJ3ZzXT7mBHEtY/mF27kxouDFIlE6fstePaC04WCqXGrYhocs/0e
4qRp1gdJw7Q7JIBSlPP5z+/j52nv2O3nImsz</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aw==</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6093703</vt:lpwstr>
  </property>
</Properties>
</file>